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1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7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 Республики Казахстан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4 июня 2015 года № 348 </w:t>
      </w:r>
    </w:p>
    <w:p w:rsidR="00980479" w:rsidRPr="00980479" w:rsidRDefault="00980479" w:rsidP="00980479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Подтверждение резидентства Республики Казахстан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980479" w:rsidRPr="00980479" w:rsidRDefault="00980479" w:rsidP="0098047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5A3BC5" w:rsidRDefault="00980479" w:rsidP="00980479">
      <w:pPr>
        <w:numPr>
          <w:ilvl w:val="0"/>
          <w:numId w:val="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ая услуга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Подтверждение резидентства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 (далее – государственная услуга) оказывается на основании  Стандарта государственной услуги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Подтверждение резидентства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рриториальными органами Комитета государственных доходов Министерства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инансов Республики Казахстан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областям</w:t>
      </w:r>
      <w:r w:rsidRPr="005A3B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5A3BC5" w:rsidRPr="005A3BC5">
        <w:rPr>
          <w:rFonts w:ascii="Times New Roman" w:hAnsi="Times New Roman" w:cs="Times New Roman"/>
          <w:sz w:val="28"/>
          <w:szCs w:val="28"/>
        </w:rPr>
        <w:t>городам Астана, Алматы и Шымкент</w:t>
      </w:r>
      <w:r w:rsidRPr="005A3B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услугодатель).</w:t>
      </w:r>
    </w:p>
    <w:p w:rsidR="00980479" w:rsidRPr="00980479" w:rsidRDefault="00980479" w:rsidP="00980479">
      <w:pPr>
        <w:tabs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ем заявления и выдача результата оказания государственной услуги осуществляются:  </w:t>
      </w:r>
    </w:p>
    <w:p w:rsidR="00980479" w:rsidRPr="00980479" w:rsidRDefault="00980479" w:rsidP="00980479">
      <w:pPr>
        <w:numPr>
          <w:ilvl w:val="0"/>
          <w:numId w:val="6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одателем через канцелярию или веб-приложение «Кабинет налогоплательщика» (далее – Кабинет налогоплательщика);</w:t>
      </w:r>
    </w:p>
    <w:p w:rsidR="00980479" w:rsidRPr="00980479" w:rsidRDefault="00980479" w:rsidP="00980479">
      <w:pPr>
        <w:numPr>
          <w:ilvl w:val="0"/>
          <w:numId w:val="6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</w:t>
      </w:r>
      <w:r w:rsidR="00173E8C" w:rsidRPr="00D66DC8">
        <w:rPr>
          <w:rFonts w:ascii="Times New Roman" w:hAnsi="Times New Roman" w:cs="Times New Roman"/>
          <w:sz w:val="28"/>
          <w:szCs w:val="28"/>
        </w:rPr>
        <w:t>через некоммерческое акционерное общество «Государственная корпорация «Правительств</w:t>
      </w:r>
      <w:r w:rsidR="00173E8C">
        <w:rPr>
          <w:rFonts w:ascii="Times New Roman" w:hAnsi="Times New Roman" w:cs="Times New Roman"/>
          <w:sz w:val="28"/>
          <w:szCs w:val="28"/>
        </w:rPr>
        <w:t>о</w:t>
      </w:r>
      <w:r w:rsidR="00173E8C" w:rsidRPr="00D66DC8">
        <w:rPr>
          <w:rFonts w:ascii="Times New Roman" w:hAnsi="Times New Roman" w:cs="Times New Roman"/>
          <w:sz w:val="28"/>
          <w:szCs w:val="28"/>
        </w:rPr>
        <w:t xml:space="preserve"> для граждан» (далее – Государственная корпорация)</w:t>
      </w: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tabs>
          <w:tab w:val="left" w:pos="993"/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) посредством веб-портала «электронного правительства»: www.egov.kz (далее – портал).</w:t>
      </w:r>
    </w:p>
    <w:p w:rsidR="00980479" w:rsidRPr="00980479" w:rsidRDefault="00980479" w:rsidP="00980479">
      <w:pPr>
        <w:numPr>
          <w:ilvl w:val="0"/>
          <w:numId w:val="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оказания государственной услуги: электронная (частично автоматизирована) и (или) бумажная.</w:t>
      </w:r>
    </w:p>
    <w:p w:rsidR="00980479" w:rsidRPr="00980479" w:rsidRDefault="00980479" w:rsidP="00980479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Результатом оказания государственной услуги являются:</w:t>
      </w:r>
    </w:p>
    <w:p w:rsidR="00980479" w:rsidRPr="00980479" w:rsidRDefault="00980479" w:rsidP="00980479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выдача документа, подтверждающего резидентство, по форме установленной уполномоченным органом; </w:t>
      </w:r>
    </w:p>
    <w:p w:rsidR="00980479" w:rsidRPr="00980479" w:rsidRDefault="00980479" w:rsidP="00980479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2) мотивированный ответ услугодателя об отказе в оказании государственной услуги в случаях и по основаниям, указанных в               пункте 10 Стандарта.</w:t>
      </w: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 предоставления результата оказания государственной услуги: бумажная.   </w:t>
      </w: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-4395"/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2. 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рядок действий структурных подразделений (работников) услугодателя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4. 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пункте 9 Стандарта.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napToGrid w:val="0"/>
          <w:sz w:val="28"/>
          <w:szCs w:val="28"/>
        </w:rPr>
        <w:t>5.  Процедура (действия) процесса оказания государственной услуги: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r w:rsidRPr="00980479">
        <w:rPr>
          <w:rFonts w:ascii="Times New Roman" w:eastAsia="Times New Roman" w:hAnsi="Times New Roman" w:cs="Times New Roman"/>
          <w:sz w:val="28"/>
          <w:szCs w:val="28"/>
        </w:rPr>
        <w:t>услугополучателя:</w:t>
      </w:r>
    </w:p>
    <w:p w:rsidR="00980479" w:rsidRPr="00980479" w:rsidRDefault="00980479" w:rsidP="00980479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м заявлении, с документом, удостоверяющим личность (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проверяет полноту представленных документов – 3 (три) минуты; 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</w:rPr>
        <w:t>ИНИС) – 5 (пять) минут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 xml:space="preserve">регистрирует налоговое заявление в ИС 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ИНИС </w:t>
      </w:r>
      <w:r w:rsidRPr="00980479">
        <w:rPr>
          <w:rFonts w:ascii="Times New Roman" w:eastAsia="Times New Roman" w:hAnsi="Times New Roman" w:cs="Times New Roman"/>
          <w:sz w:val="28"/>
          <w:szCs w:val="28"/>
        </w:rPr>
        <w:t>– 5 (пять) минут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980479" w:rsidRPr="00980479" w:rsidRDefault="00980479" w:rsidP="00980479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sz w:val="28"/>
          <w:szCs w:val="28"/>
        </w:rPr>
        <w:t>выдает услугополучателю талон о получении налогового заявления (далее – талон) согласно приложению 1 к настоящему Регламенту государственной услуги – 2 (две) минуты;</w:t>
      </w:r>
    </w:p>
    <w:p w:rsidR="00980479" w:rsidRPr="00914399" w:rsidRDefault="00980479" w:rsidP="00980479">
      <w:pPr>
        <w:tabs>
          <w:tab w:val="left" w:pos="1134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4399"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914399" w:rsidRPr="00914399">
        <w:rPr>
          <w:rFonts w:ascii="Times New Roman" w:hAnsi="Times New Roman" w:cs="Times New Roman"/>
          <w:sz w:val="28"/>
          <w:szCs w:val="28"/>
        </w:rPr>
        <w:t xml:space="preserve">работник, ответственный за обработку документов обрабатывает входные документы, выдает документ, подтверждающий резидентство, по форме, установленной уполномоченным органом, или мотивированный ответ об отказе по основаниям, указанным в пункте 10 Стандарта – в течение </w:t>
      </w:r>
      <w:r w:rsidR="00914399" w:rsidRPr="00914399">
        <w:rPr>
          <w:rFonts w:ascii="Times New Roman" w:hAnsi="Times New Roman" w:cs="Times New Roman"/>
          <w:sz w:val="28"/>
          <w:szCs w:val="28"/>
        </w:rPr>
        <w:br/>
        <w:t>10 (десяти) календарных дней</w:t>
      </w:r>
      <w:r w:rsidRPr="00914399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</w:p>
    <w:p w:rsidR="00980479" w:rsidRPr="00980479" w:rsidRDefault="00980479" w:rsidP="00980479">
      <w:pPr>
        <w:tabs>
          <w:tab w:val="left" w:pos="900"/>
          <w:tab w:val="left" w:pos="1080"/>
          <w:tab w:val="left" w:pos="276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3) работник услугодателя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слуги  и выдает их нарочно под роспись – 10 (десять) минут.</w:t>
      </w:r>
    </w:p>
    <w:p w:rsidR="00980479" w:rsidRPr="00980479" w:rsidRDefault="00980479" w:rsidP="00980479">
      <w:pPr>
        <w:tabs>
          <w:tab w:val="left" w:pos="900"/>
          <w:tab w:val="left" w:pos="1080"/>
          <w:tab w:val="left" w:pos="276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720"/>
          <w:tab w:val="left" w:pos="1080"/>
        </w:tabs>
        <w:spacing w:after="0" w:line="240" w:lineRule="auto"/>
        <w:ind w:firstLine="567"/>
        <w:jc w:val="both"/>
        <w:rPr>
          <w:rFonts w:ascii="Calibri" w:eastAsia="Times New Roman" w:hAnsi="Calibri" w:cs="Times New Roman"/>
          <w:sz w:val="28"/>
          <w:szCs w:val="28"/>
        </w:rPr>
      </w:pPr>
    </w:p>
    <w:p w:rsidR="00980479" w:rsidRPr="00980479" w:rsidRDefault="00980479" w:rsidP="00173E8C">
      <w:pPr>
        <w:pStyle w:val="aa"/>
        <w:tabs>
          <w:tab w:val="left" w:pos="284"/>
          <w:tab w:val="left" w:pos="720"/>
        </w:tabs>
        <w:spacing w:after="0" w:line="240" w:lineRule="auto"/>
        <w:ind w:left="1018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3.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>Порядок взаимодействия структурных подразделений (работников) услугодателя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0"/>
          <w:tab w:val="left" w:pos="567"/>
          <w:tab w:val="left" w:pos="709"/>
          <w:tab w:val="num" w:pos="851"/>
        </w:tabs>
        <w:spacing w:after="0" w:line="300" w:lineRule="exact"/>
        <w:ind w:left="0" w:right="-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>В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</w:t>
      </w:r>
      <w:r w:rsidRPr="00980479">
        <w:rPr>
          <w:rFonts w:ascii="Times New Roman" w:eastAsia="Times New Roman" w:hAnsi="Times New Roman" w:cs="Times New Roman"/>
          <w:sz w:val="28"/>
          <w:szCs w:val="28"/>
          <w:lang w:val="kk-KZ" w:eastAsia="zh-TW"/>
        </w:rPr>
        <w:t xml:space="preserve">и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.</w:t>
      </w: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567"/>
          <w:tab w:val="num" w:pos="600"/>
          <w:tab w:val="left" w:pos="709"/>
          <w:tab w:val="num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 услугодателя принимает, проверяет и регистрирует документы, представленные услугополучателем.</w:t>
      </w:r>
    </w:p>
    <w:p w:rsidR="00980479" w:rsidRPr="00980479" w:rsidRDefault="00980479" w:rsidP="00980479">
      <w:pPr>
        <w:numPr>
          <w:ilvl w:val="0"/>
          <w:numId w:val="4"/>
        </w:numPr>
        <w:tabs>
          <w:tab w:val="clear" w:pos="928"/>
          <w:tab w:val="left" w:pos="0"/>
          <w:tab w:val="left" w:pos="567"/>
          <w:tab w:val="left" w:pos="709"/>
          <w:tab w:val="num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 услугодателя при обращении услугополучателя с документом, удостоверяющим личность, регистрирует выходные документы в Журнале и выдает их нарочно под роспись.</w:t>
      </w:r>
    </w:p>
    <w:p w:rsidR="00980479" w:rsidRPr="00980479" w:rsidRDefault="00980479" w:rsidP="00980479">
      <w:pPr>
        <w:tabs>
          <w:tab w:val="left" w:pos="0"/>
          <w:tab w:val="left" w:pos="960"/>
          <w:tab w:val="left" w:pos="108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0"/>
          <w:tab w:val="left" w:pos="960"/>
          <w:tab w:val="left" w:pos="108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173E8C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980479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ыми услугодателями, а также порядок использования информационных систем в процессе оказания государственной услуги</w:t>
      </w:r>
    </w:p>
    <w:p w:rsidR="00980479" w:rsidRPr="00980479" w:rsidRDefault="00980479" w:rsidP="00980479">
      <w:pPr>
        <w:tabs>
          <w:tab w:val="left" w:pos="993"/>
          <w:tab w:val="left" w:pos="4074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 xml:space="preserve">9. Процедура (действия) услугодателя по оказанию государственной услуги при представлении получателем документов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 xml:space="preserve"> в явочном порядке на бумажном носителе: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1)</w:t>
      </w:r>
      <w:r w:rsidRPr="00394299">
        <w:rPr>
          <w:rFonts w:ascii="Times New Roman" w:hAnsi="Times New Roman" w:cs="Times New Roman"/>
          <w:sz w:val="28"/>
          <w:szCs w:val="28"/>
        </w:rPr>
        <w:tab/>
        <w:t xml:space="preserve">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нимает, проверяет, регистрирует документы, представленные услугополучателем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>, и выдает расписку об их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еме – 15 (пятнадцать) минут;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2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4299">
        <w:rPr>
          <w:rFonts w:ascii="Times New Roman" w:hAnsi="Times New Roman" w:cs="Times New Roman"/>
          <w:sz w:val="28"/>
          <w:szCs w:val="28"/>
        </w:rPr>
        <w:t xml:space="preserve">направляет услугодателю документы в форме электронных копий, удостоверенных электронной цифровой подписью (далее – ЭЦП) работника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>, посредством информационной системы;</w:t>
      </w:r>
    </w:p>
    <w:p w:rsidR="00173E8C" w:rsidRPr="00394299" w:rsidRDefault="00173E8C" w:rsidP="00173E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299">
        <w:rPr>
          <w:rFonts w:ascii="Times New Roman" w:hAnsi="Times New Roman" w:cs="Times New Roman"/>
          <w:sz w:val="28"/>
          <w:szCs w:val="28"/>
        </w:rPr>
        <w:t>3)</w:t>
      </w:r>
      <w:r w:rsidRPr="00394299">
        <w:rPr>
          <w:rFonts w:ascii="Times New Roman" w:hAnsi="Times New Roman" w:cs="Times New Roman"/>
          <w:sz w:val="28"/>
          <w:szCs w:val="28"/>
        </w:rPr>
        <w:tab/>
        <w:t>услугодатель обрабатывает поступившие документы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4299">
        <w:rPr>
          <w:rFonts w:ascii="Times New Roman" w:hAnsi="Times New Roman" w:cs="Times New Roman"/>
          <w:sz w:val="28"/>
          <w:szCs w:val="28"/>
        </w:rPr>
        <w:t xml:space="preserve">направляет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394299">
        <w:rPr>
          <w:rFonts w:ascii="Times New Roman" w:hAnsi="Times New Roman" w:cs="Times New Roman"/>
          <w:sz w:val="28"/>
          <w:szCs w:val="28"/>
        </w:rPr>
        <w:t xml:space="preserve"> выходной документ в электронной форме, удостоверенной ЭЦП услугодателя, посредством информационной системы,</w:t>
      </w:r>
    </w:p>
    <w:p w:rsidR="00980479" w:rsidRPr="00980479" w:rsidRDefault="00173E8C" w:rsidP="00173E8C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4299">
        <w:rPr>
          <w:rFonts w:ascii="Times New Roman" w:hAnsi="Times New Roman" w:cs="Times New Roman"/>
          <w:sz w:val="28"/>
          <w:szCs w:val="28"/>
        </w:rPr>
        <w:t xml:space="preserve">4) 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394299">
        <w:rPr>
          <w:rFonts w:ascii="Times New Roman" w:hAnsi="Times New Roman" w:cs="Times New Roman"/>
          <w:sz w:val="28"/>
          <w:szCs w:val="28"/>
        </w:rPr>
        <w:t xml:space="preserve"> при обращении услугополучателя с распиской выдает выходной документ – 15 (пятнадцать) минут.</w:t>
      </w:r>
    </w:p>
    <w:p w:rsidR="00980479" w:rsidRPr="00980479" w:rsidRDefault="00980479" w:rsidP="00980479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10. Д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</w:t>
      </w:r>
      <w:hyperlink r:id="rId8" w:history="1">
        <w:r w:rsidRPr="00980479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 к настоящему Регламенту государственной услуги: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угополучатель осуществляет регистрацию на портале с помощью своего регистрационного свидетельства электронной цифровой подписью (далее – ЭЦП) либо с помощью индивидуального идентификационного номера/бизнес идентификационного номера (далее – ИИН/БИН) и пароля (осуществляется для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зарегистрированных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угополучателей на портале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ввода услугополучателем ИИН/БИН пароля (процесс авторизации) либо авторизация с помощью регистрационного свидетельства ЭЦП на портале для получения государственной услуги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1 – проверка на портале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цесс 2 – формирование на портале сообщения об отказе в авторизации в связи с имеющимися нарушениями в данных услугополучателя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3 – выбор услугополучателем государственной услуги, указанной в настоящем Регламенте, а также автоматически запрос через шлюз электронного правительства (ШЭП) о данных услугополучателя в государственной базе данных физических лиц/ государственной базе данных юридических лиц (далее – ГБД ФЛ/ГБД ЮЛ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2 – проверка данных услугополучателя на ГБД ФЛ/ГБД ЮЛ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услугополучателя в ГБД ФЛ/ГБД ЮЛ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5 – выбор услугополучателем регистрационного свидетельства ЭЦП для удостоверения, подписания запроса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, и ИИН/БИН указанным в регистрационном свидетельстве ЭЦП)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услугополучателя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7 – удостоверение запроса для оказания государственной услуги посредством ЭЦП услугополучателя и  автоматический переход с портала в веб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ложение КНП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9 – регистрация электронного документа в КНП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0 – направление запроса (налоговой отчетности) в ИС СОНО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4 – проверка (обработка) запроса услугодателем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1 – формирование сообщения об отказе в запрашиваемой государственной услуге в связи с имеющимися нарушениями,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гласно пункта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0 Стандарта;</w:t>
      </w:r>
    </w:p>
    <w:p w:rsidR="00980479" w:rsidRPr="00980479" w:rsidRDefault="00980479" w:rsidP="00980479">
      <w:pPr>
        <w:numPr>
          <w:ilvl w:val="0"/>
          <w:numId w:val="2"/>
        </w:numPr>
        <w:tabs>
          <w:tab w:val="center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2 – формирование в ИС ИНИС результата государственной услуги. Электронный документ формируется с использованием ЭЦП уполномоченного лица услугодателя.</w:t>
      </w:r>
    </w:p>
    <w:p w:rsidR="00980479" w:rsidRPr="00980479" w:rsidRDefault="00980479" w:rsidP="00980479">
      <w:pPr>
        <w:tabs>
          <w:tab w:val="center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1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услугодателя и услугополучателя, приведена в </w:t>
      </w:r>
      <w:hyperlink r:id="rId9" w:history="1">
        <w:r w:rsidRPr="00980479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 к настоящему Регламент угосударственной услуги: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 осуществляет регистрацию в КНП с помощью своего регистрационного свидетельства ЭЦП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цесс 1 – авторизация услугополучателя с помощью регистрационного свидетельства ЭЦП в КНП для получения государственной услуги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1 – проверка в КНП подлинности данных о зарегистрированном услугополучателе через логин ИИН/БИН и пароль, также сведении о услугополучателе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2 – формирование КНП сообщения об отказе в авторизации в связи с имеющимися нарушениями в данных услугополучателя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услугополучателем государственной услуги, указанной в настоящем Регламенте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 услуги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2 – проверка регистрационных данных услугополучателя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услугополучателя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5 – выбор услугополучателем регистрационного свидетельства ЭЦП для удостоверения, подписания запроса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, и ИИН/БИН указанным в регистрационном свидетельстве ЭЦП)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услугополучателя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7 – удостоверение запроса для оказания государственной услуги посредством ЭЦП услугополучателя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9 – регистрация электронного документа в КНП; 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0 – направление запроса (заявления) в ИС ИНИС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4 – проверка (обработка) запроса услугодателем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1 – формирование сообщения об отказе в запрашиваемой государственной услуге в связи с имеющимися нарушениями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2 – передача информации о приеме налогового заявления ИС ИНИС в КНП;</w:t>
      </w:r>
    </w:p>
    <w:p w:rsidR="00980479" w:rsidRPr="00980479" w:rsidRDefault="00980479" w:rsidP="00980479">
      <w:pPr>
        <w:numPr>
          <w:ilvl w:val="0"/>
          <w:numId w:val="5"/>
        </w:numPr>
        <w:tabs>
          <w:tab w:val="center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3 – получение услугополучателем на портале и на 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НП </w:t>
      </w:r>
      <w:r w:rsidRPr="009804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а государственной услуги сформированного в ИС ИНИС. Электронный документ формируется с использованием ЭЦП уполномоченного лица услугодателя.</w:t>
      </w:r>
    </w:p>
    <w:p w:rsidR="00980479" w:rsidRPr="00980479" w:rsidRDefault="00980479" w:rsidP="00980479">
      <w:pPr>
        <w:tabs>
          <w:tab w:val="center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2. Справочники бизнес-процессов оказания государственной услуги </w:t>
      </w:r>
      <w:r w:rsidRPr="0098047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Подтверждение резидентства Республики Казахстан</w:t>
      </w:r>
      <w:r w:rsidRPr="00980479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иведены в приложениях 5, 6, 7 и 8 к настоящему Регламенту государственной услуги.</w:t>
      </w:r>
    </w:p>
    <w:p w:rsidR="00980479" w:rsidRPr="00980479" w:rsidRDefault="00980479" w:rsidP="0098047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980479" w:rsidRPr="00980479" w:rsidRDefault="00980479" w:rsidP="0098047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1</w:t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Подтверждение резидентства Республики Казахстан» </w:t>
      </w: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форма</w:t>
      </w: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980479" w:rsidRPr="00980479" w:rsidRDefault="00980479" w:rsidP="00980479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1437548C" wp14:editId="29B32D04">
            <wp:extent cx="542925" cy="487610"/>
            <wp:effectExtent l="0" t="0" r="0" b="0"/>
            <wp:docPr id="1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3975" cy="488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Управление государственных доходов по _______________ Департамента государственных доходов по ______________ области (городу)  Комитета государственных доходов Министерства финансов Республики Казахстан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_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980479" w:rsidRPr="00980479" w:rsidRDefault="00980479" w:rsidP="0098047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980479" w:rsidRPr="00980479" w:rsidSect="001C724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993" w:left="1418" w:header="709" w:footer="709" w:gutter="0"/>
          <w:pgNumType w:start="203"/>
          <w:cols w:space="708"/>
          <w:titlePg/>
          <w:rtlGutter/>
          <w:docGrid w:linePitch="360"/>
        </w:sectPr>
      </w:pPr>
    </w:p>
    <w:p w:rsidR="00980479" w:rsidRPr="00980479" w:rsidRDefault="00980479" w:rsidP="00980479">
      <w:pPr>
        <w:tabs>
          <w:tab w:val="left" w:pos="3969"/>
        </w:tabs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2</w:t>
      </w:r>
    </w:p>
    <w:p w:rsidR="00980479" w:rsidRPr="00980479" w:rsidRDefault="00980479" w:rsidP="00980479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Подтверждение резидентства Республики Казахстан» </w:t>
      </w: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форма</w:t>
      </w: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300" w:lineRule="exact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>Журнал выдачи выходных документов</w:t>
      </w:r>
    </w:p>
    <w:p w:rsidR="00980479" w:rsidRPr="00980479" w:rsidRDefault="00980479" w:rsidP="00980479">
      <w:pPr>
        <w:spacing w:after="0" w:line="300" w:lineRule="exact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 </w:t>
      </w:r>
    </w:p>
    <w:tbl>
      <w:tblPr>
        <w:tblW w:w="4957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5"/>
        <w:gridCol w:w="2204"/>
        <w:gridCol w:w="1420"/>
        <w:gridCol w:w="1122"/>
        <w:gridCol w:w="903"/>
        <w:gridCol w:w="934"/>
        <w:gridCol w:w="1556"/>
        <w:gridCol w:w="3191"/>
        <w:gridCol w:w="1201"/>
        <w:gridCol w:w="1438"/>
      </w:tblGrid>
      <w:tr w:rsidR="00980479" w:rsidRPr="00980479" w:rsidTr="00173E8C">
        <w:trPr>
          <w:trHeight w:val="70"/>
        </w:trPr>
        <w:tc>
          <w:tcPr>
            <w:tcW w:w="17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25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логоплательщик</w:t>
            </w:r>
          </w:p>
        </w:tc>
        <w:tc>
          <w:tcPr>
            <w:tcW w:w="1023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ведения о выходном документе</w:t>
            </w:r>
          </w:p>
        </w:tc>
        <w:tc>
          <w:tcPr>
            <w:tcW w:w="538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Ф.И.О. </w:t>
            </w:r>
            <w:proofErr w:type="gramStart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лучившего</w:t>
            </w:r>
            <w:proofErr w:type="gramEnd"/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ыходной документ</w:t>
            </w:r>
          </w:p>
        </w:tc>
        <w:tc>
          <w:tcPr>
            <w:tcW w:w="1103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 документа, предъявленного для получения выходного документа (доверенность, удостоверение личности и так далее)</w:t>
            </w:r>
          </w:p>
        </w:tc>
        <w:tc>
          <w:tcPr>
            <w:tcW w:w="415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497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та выдачи выходного документа</w:t>
            </w:r>
          </w:p>
        </w:tc>
      </w:tr>
      <w:tr w:rsidR="00980479" w:rsidRPr="00980479" w:rsidTr="00173E8C">
        <w:trPr>
          <w:trHeight w:val="1245"/>
        </w:trPr>
        <w:tc>
          <w:tcPr>
            <w:tcW w:w="17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, Ф.И.О.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ИН/БИН</w:t>
            </w:r>
          </w:p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омер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ерия</w:t>
            </w:r>
          </w:p>
        </w:tc>
        <w:tc>
          <w:tcPr>
            <w:tcW w:w="538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103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5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7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980479" w:rsidRPr="00980479" w:rsidTr="00173E8C">
        <w:trPr>
          <w:trHeight w:val="70"/>
        </w:trPr>
        <w:tc>
          <w:tcPr>
            <w:tcW w:w="1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49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980479" w:rsidRPr="00980479" w:rsidTr="00173E8C">
        <w:tc>
          <w:tcPr>
            <w:tcW w:w="1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  <w:tc>
          <w:tcPr>
            <w:tcW w:w="3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8047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980479" w:rsidRPr="00980479" w:rsidRDefault="00980479" w:rsidP="00980479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</w:tr>
    </w:tbl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>Приложение 3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0479">
        <w:rPr>
          <w:rFonts w:ascii="Times New Roman" w:eastAsia="Times New Roman" w:hAnsi="Times New Roman" w:cs="Times New Roman"/>
          <w:sz w:val="20"/>
          <w:szCs w:val="20"/>
        </w:rPr>
        <w:t xml:space="preserve">«Подтверждение резидентства Республики Казахстан» </w:t>
      </w: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Диаграмма функционального взаимодействия при оказании государственной услуги через портал </w:t>
      </w: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pt;height:332.25pt" o:ole="">
            <v:imagedata r:id="rId17" o:title=""/>
          </v:shape>
          <o:OLEObject Type="Embed" ProgID="Visio.Drawing.11" ShapeID="_x0000_i1025" DrawAspect="Content" ObjectID="_1613292613" r:id="rId18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19" o:title=""/>
          </v:shape>
          <o:OLEObject Type="Embed" ProgID="Visio.Drawing.11" ShapeID="_x0000_i1026" DrawAspect="Content" ObjectID="_1613292614" r:id="rId20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Приложение 4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 Регламенту государственной услуги</w:t>
      </w:r>
    </w:p>
    <w:p w:rsidR="00980479" w:rsidRPr="00980479" w:rsidRDefault="00980479" w:rsidP="00980479">
      <w:pPr>
        <w:tabs>
          <w:tab w:val="left" w:pos="13860"/>
        </w:tabs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«Подтверждение резидентства Республики Казахстан»</w:t>
      </w: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иаграмма функционального взаимодействия при оказании государственной услуги через КНП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980479" w:rsidRPr="00980479" w:rsidRDefault="00980479" w:rsidP="0098047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 id="_x0000_i1027" type="#_x0000_t75" style="width:687.75pt;height:345pt" o:ole="">
            <v:imagedata r:id="rId21" o:title=""/>
          </v:shape>
          <o:OLEObject Type="Embed" ProgID="Visio.Drawing.11" ShapeID="_x0000_i1027" DrawAspect="Content" ObjectID="_1613292615" r:id="rId22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80479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80479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8" type="#_x0000_t75" style="width:409.5pt;height:409.5pt" o:ole="">
            <v:imagedata r:id="rId19" o:title=""/>
          </v:shape>
          <o:OLEObject Type="Embed" ProgID="Visio.Drawing.11" ShapeID="_x0000_i1028" DrawAspect="Content" ObjectID="_1613292616" r:id="rId23"/>
        </w:object>
      </w: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80479" w:rsidRPr="00980479" w:rsidRDefault="00980479" w:rsidP="0098047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980479" w:rsidRPr="00980479" w:rsidSect="00173E8C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30115A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30115A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30115A">
        <w:rPr>
          <w:rFonts w:ascii="Times New Roman" w:eastAsia="Times New Roman" w:hAnsi="Times New Roman" w:cs="Consolas"/>
          <w:sz w:val="20"/>
          <w:szCs w:val="20"/>
        </w:rPr>
        <w:t xml:space="preserve">«Подтверждение резидентства Республики Казахстан» </w:t>
      </w:r>
    </w:p>
    <w:p w:rsidR="001C7242" w:rsidRPr="0030115A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1C7242" w:rsidRPr="0030115A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sz w:val="20"/>
          <w:szCs w:val="20"/>
        </w:rPr>
        <w:t>Справочник  бизнес-процессов оказания государственной услуги</w:t>
      </w:r>
    </w:p>
    <w:p w:rsidR="001C7242" w:rsidRPr="0030115A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sz w:val="20"/>
          <w:szCs w:val="20"/>
        </w:rPr>
        <w:t>«Подтверждение резидентства Республики Казахстан»</w:t>
      </w:r>
    </w:p>
    <w:p w:rsidR="001C7242" w:rsidRPr="0030115A" w:rsidRDefault="001C7242" w:rsidP="001C7242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980FB80" wp14:editId="243D3B89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472305" cy="601980"/>
                <wp:effectExtent l="6985" t="15240" r="6985" b="11430"/>
                <wp:wrapNone/>
                <wp:docPr id="2160" name="Скругленный прямоугольник 2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230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60" o:spid="_x0000_s1026" style="position:absolute;left:0;text-align:left;margin-left:75.95pt;margin-top:9.9pt;width:352.15pt;height:47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2UilQIAAMo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1CF09" wp14:editId="18106510">
                <wp:simplePos x="0" y="0"/>
                <wp:positionH relativeFrom="column">
                  <wp:posOffset>5436870</wp:posOffset>
                </wp:positionH>
                <wp:positionV relativeFrom="paragraph">
                  <wp:posOffset>125730</wp:posOffset>
                </wp:positionV>
                <wp:extent cx="3702050" cy="601980"/>
                <wp:effectExtent l="12065" t="15240" r="10160" b="11430"/>
                <wp:wrapNone/>
                <wp:docPr id="2159" name="Скругленный прямоугольник 2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0205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уководство услугодателя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9" o:spid="_x0000_s1027" style="position:absolute;left:0;text-align:left;margin-left:428.1pt;margin-top:9.9pt;width:291.5pt;height:47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7fpmQIAANE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30115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01D3A7" wp14:editId="09219A6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158" name="Скругленный прямоугольник 2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8" o:spid="_x0000_s1028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ET08h5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2CB74E" wp14:editId="73812863">
                <wp:simplePos x="0" y="0"/>
                <wp:positionH relativeFrom="column">
                  <wp:posOffset>983615</wp:posOffset>
                </wp:positionH>
                <wp:positionV relativeFrom="paragraph">
                  <wp:posOffset>154940</wp:posOffset>
                </wp:positionV>
                <wp:extent cx="4392930" cy="723900"/>
                <wp:effectExtent l="16510" t="17145" r="10160" b="11430"/>
                <wp:wrapNone/>
                <wp:docPr id="2157" name="Прямоугольник 2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9293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, регистрация документов  и выдача услугополучателю талона о регистрации Н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7" o:spid="_x0000_s1029" style="position:absolute;margin-left:77.45pt;margin-top:12.2pt;width:345.9pt;height:5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, регистрация документов  и выдача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талона о регистрации НЗ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CF7643D" wp14:editId="79CD3ED0">
                <wp:simplePos x="0" y="0"/>
                <wp:positionH relativeFrom="column">
                  <wp:posOffset>5500370</wp:posOffset>
                </wp:positionH>
                <wp:positionV relativeFrom="paragraph">
                  <wp:posOffset>223520</wp:posOffset>
                </wp:positionV>
                <wp:extent cx="3571875" cy="342265"/>
                <wp:effectExtent l="18415" t="9525" r="10160" b="10160"/>
                <wp:wrapNone/>
                <wp:docPr id="2156" name="Прямоугольник 2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718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1C7242" w:rsidRPr="005D6151" w:rsidRDefault="001C7242" w:rsidP="001C7242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6" o:spid="_x0000_s1030" style="position:absolute;margin-left:433.1pt;margin-top:17.6pt;width:281.25pt;height:26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L1cqgIAACU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1C7242" w:rsidRPr="005D6151" w:rsidRDefault="001C7242" w:rsidP="001C7242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1EFBCC7" wp14:editId="752A0ADC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155" name="Скругленный прямоугольник 2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5" o:spid="_x0000_s1026" style="position:absolute;margin-left:-6.55pt;margin-top:7.7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6Z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iC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AVty6Z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8EFA1B1" wp14:editId="4C1AE23C">
                <wp:simplePos x="0" y="0"/>
                <wp:positionH relativeFrom="column">
                  <wp:posOffset>5834380</wp:posOffset>
                </wp:positionH>
                <wp:positionV relativeFrom="paragraph">
                  <wp:posOffset>251460</wp:posOffset>
                </wp:positionV>
                <wp:extent cx="2740025" cy="2438400"/>
                <wp:effectExtent l="38100" t="0" r="22225" b="57150"/>
                <wp:wrapNone/>
                <wp:docPr id="2154" name="Прямая со стрелкой 2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0025" cy="2438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54" o:spid="_x0000_s1026" type="#_x0000_t32" style="position:absolute;margin-left:459.4pt;margin-top:19.8pt;width:215.75pt;height:192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E65F6F5" wp14:editId="68BFE2B4">
                <wp:simplePos x="0" y="0"/>
                <wp:positionH relativeFrom="column">
                  <wp:posOffset>5758180</wp:posOffset>
                </wp:positionH>
                <wp:positionV relativeFrom="paragraph">
                  <wp:posOffset>251460</wp:posOffset>
                </wp:positionV>
                <wp:extent cx="720725" cy="450850"/>
                <wp:effectExtent l="0" t="38100" r="60325" b="25400"/>
                <wp:wrapNone/>
                <wp:docPr id="2153" name="Прямая со стрелкой 2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20725" cy="450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53" o:spid="_x0000_s1026" type="#_x0000_t32" style="position:absolute;margin-left:453.4pt;margin-top:19.8pt;width:56.75pt;height:35.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468FB18" wp14:editId="6A758A2E">
                <wp:simplePos x="0" y="0"/>
                <wp:positionH relativeFrom="column">
                  <wp:posOffset>831215</wp:posOffset>
                </wp:positionH>
                <wp:positionV relativeFrom="paragraph">
                  <wp:posOffset>145415</wp:posOffset>
                </wp:positionV>
                <wp:extent cx="173355" cy="635"/>
                <wp:effectExtent l="83185" t="66040" r="29210" b="66675"/>
                <wp:wrapNone/>
                <wp:docPr id="2152" name="Соединительная линия уступом 2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152" o:spid="_x0000_s1026" type="#_x0000_t34" style="position:absolute;margin-left:65.45pt;margin-top:11.45pt;width:13.65pt;height: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wYx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" adj="-8229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A42E4F9" wp14:editId="3356EB44">
                <wp:simplePos x="0" y="0"/>
                <wp:positionH relativeFrom="column">
                  <wp:posOffset>6754452</wp:posOffset>
                </wp:positionH>
                <wp:positionV relativeFrom="paragraph">
                  <wp:posOffset>37850</wp:posOffset>
                </wp:positionV>
                <wp:extent cx="657860" cy="341259"/>
                <wp:effectExtent l="0" t="152400" r="370840" b="20955"/>
                <wp:wrapNone/>
                <wp:docPr id="2151" name="Выноска 2 (с границей) 2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341259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151" o:spid="_x0000_s1031" type="#_x0000_t45" style="position:absolute;margin-left:531.85pt;margin-top:3pt;width:51.8pt;height:26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" adj="32421,-9717,28188,11818,24102,11818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8C5C22" wp14:editId="2BB74252">
                <wp:simplePos x="0" y="0"/>
                <wp:positionH relativeFrom="column">
                  <wp:posOffset>1560195</wp:posOffset>
                </wp:positionH>
                <wp:positionV relativeFrom="paragraph">
                  <wp:posOffset>306705</wp:posOffset>
                </wp:positionV>
                <wp:extent cx="1352550" cy="245745"/>
                <wp:effectExtent l="354965" t="37465" r="0" b="12065"/>
                <wp:wrapNone/>
                <wp:docPr id="2150" name="Выноска 2 (с границей) 2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52550" cy="245745"/>
                        </a:xfrm>
                        <a:prstGeom prst="accentCallout2">
                          <a:avLst>
                            <a:gd name="adj1" fmla="val 46514"/>
                            <a:gd name="adj2" fmla="val -5634"/>
                            <a:gd name="adj3" fmla="val 46514"/>
                            <a:gd name="adj4" fmla="val -15023"/>
                            <a:gd name="adj5" fmla="val -9819"/>
                            <a:gd name="adj6" fmla="val -25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9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50" o:spid="_x0000_s1032" type="#_x0000_t45" style="position:absolute;margin-left:122.85pt;margin-top:24.15pt;width:106.5pt;height:19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" adj="-5537,-2121,-3245,10047,-1217,10047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9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77FF95" wp14:editId="0694CF06">
                <wp:simplePos x="0" y="0"/>
                <wp:positionH relativeFrom="column">
                  <wp:posOffset>3804920</wp:posOffset>
                </wp:positionH>
                <wp:positionV relativeFrom="paragraph">
                  <wp:posOffset>236855</wp:posOffset>
                </wp:positionV>
                <wp:extent cx="0" cy="146050"/>
                <wp:effectExtent l="66040" t="15240" r="67310" b="29210"/>
                <wp:wrapNone/>
                <wp:docPr id="2149" name="Прямая со стрелкой 2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9" o:spid="_x0000_s1026" type="#_x0000_t32" style="position:absolute;margin-left:299.6pt;margin-top:18.65pt;width:0;height:11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uc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D6CF22" wp14:editId="6CD4F66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48" name="Поле 2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148" o:spid="_x0000_s1033" type="#_x0000_t202" style="position:absolute;margin-left:38.45pt;margin-top:14.25pt;width:27pt;height:29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AqDCL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0FEEB2C" wp14:editId="0E90D193">
                <wp:simplePos x="0" y="0"/>
                <wp:positionH relativeFrom="column">
                  <wp:posOffset>2233929</wp:posOffset>
                </wp:positionH>
                <wp:positionV relativeFrom="paragraph">
                  <wp:posOffset>135890</wp:posOffset>
                </wp:positionV>
                <wp:extent cx="3971925" cy="619125"/>
                <wp:effectExtent l="0" t="0" r="28575" b="28575"/>
                <wp:wrapNone/>
                <wp:docPr id="2147" name="Прямоугольник 2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71925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  <w:lang w:val="kk-KZ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Ввод налогового заявления в ИНИС, обработка входного документа, выдача документа, подтверждающего резидентство, по форме установленной уполномоченным орган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7" o:spid="_x0000_s1034" style="position:absolute;margin-left:175.9pt;margin-top:10.7pt;width:312.75pt;height:48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wrhqQIAACU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  <w:lang w:val="kk-KZ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Ввод налогового заявления в ИНИС, обработка входного документа, выдача документа, подтверждающего </w:t>
                      </w:r>
                      <w:proofErr w:type="spellStart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зидентство</w:t>
                      </w:r>
                      <w:proofErr w:type="spellEnd"/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 форме установленной уполномоченным органом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C4BF07" wp14:editId="6AE16C72">
                <wp:simplePos x="0" y="0"/>
                <wp:positionH relativeFrom="column">
                  <wp:posOffset>1711960</wp:posOffset>
                </wp:positionH>
                <wp:positionV relativeFrom="paragraph">
                  <wp:posOffset>190500</wp:posOffset>
                </wp:positionV>
                <wp:extent cx="471170" cy="340995"/>
                <wp:effectExtent l="0" t="0" r="5080" b="1905"/>
                <wp:wrapNone/>
                <wp:docPr id="2146" name="Поле 2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6" o:spid="_x0000_s1035" type="#_x0000_t202" style="position:absolute;margin-left:134.8pt;margin-top:15pt;width:37.1pt;height:2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50A49BF" wp14:editId="56BC19A6">
                <wp:simplePos x="0" y="0"/>
                <wp:positionH relativeFrom="column">
                  <wp:posOffset>1560195</wp:posOffset>
                </wp:positionH>
                <wp:positionV relativeFrom="paragraph">
                  <wp:posOffset>29210</wp:posOffset>
                </wp:positionV>
                <wp:extent cx="670560" cy="242570"/>
                <wp:effectExtent l="40640" t="18415" r="12700" b="62865"/>
                <wp:wrapNone/>
                <wp:docPr id="2145" name="Прямая со стрелкой 2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0560" cy="242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5" o:spid="_x0000_s1026" type="#_x0000_t32" style="position:absolute;margin-left:122.85pt;margin-top:2.3pt;width:52.8pt;height:19.1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930D96A" wp14:editId="32115E66">
                <wp:simplePos x="0" y="0"/>
                <wp:positionH relativeFrom="column">
                  <wp:posOffset>1290320</wp:posOffset>
                </wp:positionH>
                <wp:positionV relativeFrom="paragraph">
                  <wp:posOffset>271780</wp:posOffset>
                </wp:positionV>
                <wp:extent cx="495300" cy="540385"/>
                <wp:effectExtent l="8890" t="3810" r="635" b="8255"/>
                <wp:wrapNone/>
                <wp:docPr id="2144" name="Ромб 2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144" o:spid="_x0000_s1026" type="#_x0000_t4" style="position:absolute;margin-left:101.6pt;margin-top:21.4pt;width:39pt;height:42.5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qD1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zD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" fillcolor="#7b7b7b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F5F2CF2" wp14:editId="614C1B1A">
                <wp:simplePos x="0" y="0"/>
                <wp:positionH relativeFrom="column">
                  <wp:posOffset>3295015</wp:posOffset>
                </wp:positionH>
                <wp:positionV relativeFrom="paragraph">
                  <wp:posOffset>123825</wp:posOffset>
                </wp:positionV>
                <wp:extent cx="1478280" cy="221615"/>
                <wp:effectExtent l="327660" t="8890" r="0" b="7620"/>
                <wp:wrapNone/>
                <wp:docPr id="2143" name="Выноска 2 (с границей) 2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78280" cy="221615"/>
                        </a:xfrm>
                        <a:prstGeom prst="accentCallout2">
                          <a:avLst>
                            <a:gd name="adj1" fmla="val 51574"/>
                            <a:gd name="adj2" fmla="val -5153"/>
                            <a:gd name="adj3" fmla="val 51574"/>
                            <a:gd name="adj4" fmla="val -17741"/>
                            <a:gd name="adj5" fmla="val -574"/>
                            <a:gd name="adj6" fmla="val -215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322865" w:rsidP="001C7242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0</w:t>
                            </w:r>
                            <w:r w:rsidR="001C7242"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143" o:spid="_x0000_s1036" type="#_x0000_t45" style="position:absolute;margin-left:259.45pt;margin-top:9.75pt;width:116.4pt;height:17.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" adj="-4648,-124,-3832,11140,-1113,11140" filled="f" strokecolor="#1f4d78" strokeweight="1pt">
                <v:textbox>
                  <w:txbxContent>
                    <w:p w:rsidR="001C7242" w:rsidRPr="00AF02B3" w:rsidRDefault="00322865" w:rsidP="001C7242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0</w:t>
                      </w:r>
                      <w:r w:rsidR="001C7242"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календарных дней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B89075" wp14:editId="268AB471">
                <wp:simplePos x="0" y="0"/>
                <wp:positionH relativeFrom="column">
                  <wp:posOffset>1785620</wp:posOffset>
                </wp:positionH>
                <wp:positionV relativeFrom="paragraph">
                  <wp:posOffset>123825</wp:posOffset>
                </wp:positionV>
                <wp:extent cx="445135" cy="92710"/>
                <wp:effectExtent l="18415" t="66040" r="31750" b="12700"/>
                <wp:wrapNone/>
                <wp:docPr id="2142" name="Прямая со стрелкой 2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5135" cy="92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2" o:spid="_x0000_s1026" type="#_x0000_t32" style="position:absolute;margin-left:140.6pt;margin-top:9.75pt;width:35.05pt;height:7.3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392805" wp14:editId="55C120E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41" name="Поле 2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1" o:spid="_x0000_s1037" type="#_x0000_t202" style="position:absolute;margin-left:46.85pt;margin-top:5.05pt;width:33.75pt;height:30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5VflQIAABw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x5Vf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183CFE" wp14:editId="55E8DEDF">
                <wp:simplePos x="0" y="0"/>
                <wp:positionH relativeFrom="column">
                  <wp:posOffset>2624241</wp:posOffset>
                </wp:positionH>
                <wp:positionV relativeFrom="paragraph">
                  <wp:posOffset>36680</wp:posOffset>
                </wp:positionV>
                <wp:extent cx="3476625" cy="651239"/>
                <wp:effectExtent l="0" t="0" r="28575" b="15875"/>
                <wp:wrapNone/>
                <wp:docPr id="2140" name="Прямоугольник 2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6625" cy="65123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30115A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</w:t>
                            </w:r>
                            <w:bookmarkStart w:id="0" w:name="_GoBack"/>
                            <w:bookmarkEnd w:id="0"/>
                            <w:r w:rsidRPr="0030115A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о основаниям, указанным в пункте 10 Стандарта государственной услуги</w:t>
                            </w:r>
                          </w:p>
                          <w:p w:rsidR="001C7242" w:rsidRPr="00B11EE4" w:rsidRDefault="001C7242" w:rsidP="001C7242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0" o:spid="_x0000_s1038" style="position:absolute;margin-left:206.65pt;margin-top:2.9pt;width:273.75pt;height:51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30115A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30115A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  <w:p w:rsidR="001C7242" w:rsidRPr="00B11EE4" w:rsidRDefault="001C7242" w:rsidP="001C7242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1BB01ED" wp14:editId="5E45D709">
                <wp:simplePos x="0" y="0"/>
                <wp:positionH relativeFrom="column">
                  <wp:posOffset>1560195</wp:posOffset>
                </wp:positionH>
                <wp:positionV relativeFrom="paragraph">
                  <wp:posOffset>181610</wp:posOffset>
                </wp:positionV>
                <wp:extent cx="949325" cy="233680"/>
                <wp:effectExtent l="21590" t="20320" r="38735" b="69850"/>
                <wp:wrapNone/>
                <wp:docPr id="2139" name="Прямая со стрелкой 2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9325" cy="233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9" o:spid="_x0000_s1026" type="#_x0000_t32" style="position:absolute;margin-left:122.85pt;margin-top:14.3pt;width:74.75pt;height:18.4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8574A5D" wp14:editId="07CCA050">
                <wp:simplePos x="0" y="0"/>
                <wp:positionH relativeFrom="column">
                  <wp:posOffset>880745</wp:posOffset>
                </wp:positionH>
                <wp:positionV relativeFrom="paragraph">
                  <wp:posOffset>236220</wp:posOffset>
                </wp:positionV>
                <wp:extent cx="1628775" cy="423545"/>
                <wp:effectExtent l="37465" t="18415" r="19685" b="62865"/>
                <wp:wrapNone/>
                <wp:docPr id="2138" name="Прямая со стрелкой 2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28775" cy="423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8" o:spid="_x0000_s1026" type="#_x0000_t32" style="position:absolute;margin-left:69.35pt;margin-top:18.6pt;width:128.25pt;height:33.3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2EDE53" wp14:editId="3113F803">
                <wp:simplePos x="0" y="0"/>
                <wp:positionH relativeFrom="column">
                  <wp:posOffset>1450340</wp:posOffset>
                </wp:positionH>
                <wp:positionV relativeFrom="paragraph">
                  <wp:posOffset>10795</wp:posOffset>
                </wp:positionV>
                <wp:extent cx="638175" cy="278765"/>
                <wp:effectExtent l="0" t="0" r="9525" b="6985"/>
                <wp:wrapNone/>
                <wp:docPr id="2137" name="Поле 2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78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37" o:spid="_x0000_s1039" type="#_x0000_t202" style="position:absolute;margin-left:114.2pt;margin-top:.85pt;width:50.25pt;height:21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61E471B" wp14:editId="329AC39B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080" r="2540" b="4445"/>
                <wp:wrapNone/>
                <wp:docPr id="2136" name="Скругленный прямоугольник 2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6" o:spid="_x0000_s1026" style="position:absolute;margin-left:-6.55pt;margin-top:22.8pt;width:68.25pt;height:102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FMk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39sN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CfBTJM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64EE141" wp14:editId="4B24738C">
                <wp:simplePos x="0" y="0"/>
                <wp:positionH relativeFrom="column">
                  <wp:posOffset>2233930</wp:posOffset>
                </wp:positionH>
                <wp:positionV relativeFrom="paragraph">
                  <wp:posOffset>26670</wp:posOffset>
                </wp:positionV>
                <wp:extent cx="3600450" cy="500380"/>
                <wp:effectExtent l="0" t="0" r="19050" b="13970"/>
                <wp:wrapNone/>
                <wp:docPr id="2135" name="Прямоугольник 2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500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Выдача выходных документов услугополучателю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5" o:spid="_x0000_s1040" style="position:absolute;margin-left:175.9pt;margin-top:2.1pt;width:283.5pt;height:39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" filled="f" fillcolor="#2f5496" strokecolor="#2f5496" strokeweight="1.5pt">
                <v:textbox>
                  <w:txbxContent>
                    <w:p w:rsidR="001C7242" w:rsidRPr="00AF02B3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AF02B3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071A224" wp14:editId="32662894">
                <wp:simplePos x="0" y="0"/>
                <wp:positionH relativeFrom="column">
                  <wp:posOffset>2511225</wp:posOffset>
                </wp:positionH>
                <wp:positionV relativeFrom="paragraph">
                  <wp:posOffset>226217</wp:posOffset>
                </wp:positionV>
                <wp:extent cx="2073910" cy="400799"/>
                <wp:effectExtent l="247650" t="19050" r="0" b="18415"/>
                <wp:wrapNone/>
                <wp:docPr id="2133" name="Выноска 2 (с границей) 2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73910" cy="400799"/>
                        </a:xfrm>
                        <a:prstGeom prst="accentCallout2">
                          <a:avLst>
                            <a:gd name="adj1" fmla="val 30875"/>
                            <a:gd name="adj2" fmla="val -3676"/>
                            <a:gd name="adj3" fmla="val 30875"/>
                            <a:gd name="adj4" fmla="val -9796"/>
                            <a:gd name="adj5" fmla="val -5491"/>
                            <a:gd name="adj6" fmla="val -1166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F02B3" w:rsidRDefault="001C7242" w:rsidP="001C7242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по мере обращения услугополучателей в течение 10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м</w:t>
                            </w:r>
                            <w:r w:rsidRPr="00AF02B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33" o:spid="_x0000_s1041" type="#_x0000_t45" style="position:absolute;margin-left:197.75pt;margin-top:17.8pt;width:163.3pt;height:31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" adj="-2520,-1186,-2116,6669,-794,6669" filled="f" strokecolor="#1f4d78" strokeweight="1pt">
                <v:textbox>
                  <w:txbxContent>
                    <w:p w:rsidR="001C7242" w:rsidRPr="00AF02B3" w:rsidRDefault="001C7242" w:rsidP="001C7242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в течение 10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м</w:t>
                      </w:r>
                      <w:r w:rsidRPr="00AF02B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42F8604" wp14:editId="7E350F88">
                <wp:simplePos x="0" y="0"/>
                <wp:positionH relativeFrom="column">
                  <wp:posOffset>880745</wp:posOffset>
                </wp:positionH>
                <wp:positionV relativeFrom="paragraph">
                  <wp:posOffset>133985</wp:posOffset>
                </wp:positionV>
                <wp:extent cx="1302385" cy="635"/>
                <wp:effectExtent l="27940" t="65405" r="12700" b="67310"/>
                <wp:wrapNone/>
                <wp:docPr id="2134" name="Прямая со стрелкой 2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23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4" o:spid="_x0000_s1026" type="#_x0000_t32" style="position:absolute;margin-left:69.35pt;margin-top:10.55pt;width:102.55pt;height:.0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xabQIAAIkEAAAOAAAAZHJzL2Uyb0RvYy54bWysVEtu2zAQ3RfoHQjuHUm27DpC5KCQ7HaR&#10;tgGSHoAWKYsoRRIk4w+KAkkvkCP0Ct100Q9yBvlGHdKO07SboqgW1FAcvn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11295"/>
        </w:tabs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4A0925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4A0925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A1CA91" wp14:editId="5DE507B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132" name="Скругленный прямоугольник 2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2" o:spid="_x0000_s1026" style="position:absolute;margin-left:8.45pt;margin-top:2.8pt;width:36pt;height:32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kyk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5wp4+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/SZMp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66719E2" wp14:editId="2C58B15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131" name="Прямоугольник 2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1" o:spid="_x0000_s1042" style="position:absolute;left:0;text-align:left;margin-left:11.45pt;margin-top:4.4pt;width:32.25pt;height:2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WP1qQ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fVY/W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4A0925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1993AD0" wp14:editId="4E722B5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130" name="Ромб 2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30" o:spid="_x0000_s1026" type="#_x0000_t4" style="position:absolute;margin-left:11.45pt;margin-top:8.25pt;width:28.5pt;height:29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0/r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5I9P6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0CF539B1" wp14:editId="36B2FEA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29" name="Прямая со стрелкой 2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9" o:spid="_x0000_s1026" type="#_x0000_t32" style="position:absolute;margin-left:17.45pt;margin-top:7.15pt;width:22.5pt;height:0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kU3mA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4A0925" w:rsidRDefault="001C7242" w:rsidP="001C7242">
      <w:pPr>
        <w:rPr>
          <w:rFonts w:ascii="Consolas" w:eastAsia="Times New Roman" w:hAnsi="Consolas" w:cs="Consolas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1C7242" w:rsidRPr="00215FD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>43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6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A0925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A0925">
        <w:rPr>
          <w:rFonts w:ascii="Times New Roman" w:eastAsia="Times New Roman" w:hAnsi="Times New Roman" w:cs="Consolas"/>
          <w:sz w:val="20"/>
          <w:szCs w:val="20"/>
        </w:rPr>
        <w:t>«Подтверждение резидентства Республики Казахстан»</w:t>
      </w:r>
    </w:p>
    <w:p w:rsidR="001C7242" w:rsidRPr="004A0925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A0925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4A0925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4A0925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A0925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4A0925">
        <w:rPr>
          <w:rFonts w:ascii="Times New Roman" w:eastAsia="Times New Roman" w:hAnsi="Times New Roman" w:cs="Times New Roman"/>
          <w:bCs/>
          <w:sz w:val="20"/>
          <w:szCs w:val="20"/>
        </w:rPr>
        <w:t>Подтверждение резидентства Республики Казахстан</w:t>
      </w:r>
      <w:r w:rsidRPr="004A0925">
        <w:rPr>
          <w:rFonts w:ascii="Times New Roman" w:eastAsia="Times New Roman" w:hAnsi="Times New Roman" w:cs="Times New Roman"/>
          <w:sz w:val="20"/>
          <w:szCs w:val="20"/>
        </w:rPr>
        <w:t xml:space="preserve">» через портал </w:t>
      </w:r>
    </w:p>
    <w:p w:rsidR="001C7242" w:rsidRPr="00215FD8" w:rsidRDefault="001C7242" w:rsidP="001C7242">
      <w:pPr>
        <w:spacing w:after="0" w:line="240" w:lineRule="auto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BE07E8D" wp14:editId="3E63A2F1">
                <wp:simplePos x="0" y="0"/>
                <wp:positionH relativeFrom="column">
                  <wp:posOffset>7062470</wp:posOffset>
                </wp:positionH>
                <wp:positionV relativeFrom="paragraph">
                  <wp:posOffset>127635</wp:posOffset>
                </wp:positionV>
                <wp:extent cx="2275205" cy="287020"/>
                <wp:effectExtent l="0" t="0" r="10795" b="17780"/>
                <wp:wrapNone/>
                <wp:docPr id="2128" name="Скругленный прямоугольник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НИС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8" o:spid="_x0000_s1043" style="position:absolute;margin-left:556.1pt;margin-top:10.05pt;width:179.15pt;height:22.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НИС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F6EC87A" wp14:editId="280DAA64">
                <wp:simplePos x="0" y="0"/>
                <wp:positionH relativeFrom="column">
                  <wp:posOffset>5480050</wp:posOffset>
                </wp:positionH>
                <wp:positionV relativeFrom="paragraph">
                  <wp:posOffset>127635</wp:posOffset>
                </wp:positionV>
                <wp:extent cx="1576705" cy="287020"/>
                <wp:effectExtent l="0" t="0" r="23495" b="17780"/>
                <wp:wrapNone/>
                <wp:docPr id="2127" name="Скругленный прямоугольник 2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7" o:spid="_x0000_s1044" style="position:absolute;margin-left:431.5pt;margin-top:10.05pt;width:124.15pt;height:22.6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F4E8F67" wp14:editId="73E02A6C">
                <wp:simplePos x="0" y="0"/>
                <wp:positionH relativeFrom="column">
                  <wp:posOffset>990650</wp:posOffset>
                </wp:positionH>
                <wp:positionV relativeFrom="paragraph">
                  <wp:posOffset>117989</wp:posOffset>
                </wp:positionV>
                <wp:extent cx="4502150" cy="297815"/>
                <wp:effectExtent l="0" t="0" r="12700" b="26035"/>
                <wp:wrapNone/>
                <wp:docPr id="2125" name="Скругленный прямоугольник 2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2150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5" o:spid="_x0000_s1045" style="position:absolute;margin-left:78pt;margin-top:9.3pt;width:354.5pt;height:23.4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9C8606D" wp14:editId="172824B8">
                <wp:simplePos x="0" y="0"/>
                <wp:positionH relativeFrom="column">
                  <wp:posOffset>-334716</wp:posOffset>
                </wp:positionH>
                <wp:positionV relativeFrom="paragraph">
                  <wp:posOffset>117989</wp:posOffset>
                </wp:positionV>
                <wp:extent cx="1325245" cy="297950"/>
                <wp:effectExtent l="0" t="0" r="27305" b="26035"/>
                <wp:wrapNone/>
                <wp:docPr id="2126" name="Скругленный прямоугольник 2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297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6" o:spid="_x0000_s1046" style="position:absolute;margin-left:-26.35pt;margin-top:9.3pt;width:104.35pt;height:23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A1568B4" wp14:editId="225EB4A2">
                <wp:simplePos x="0" y="0"/>
                <wp:positionH relativeFrom="column">
                  <wp:posOffset>2589623</wp:posOffset>
                </wp:positionH>
                <wp:positionV relativeFrom="paragraph">
                  <wp:posOffset>252744</wp:posOffset>
                </wp:positionV>
                <wp:extent cx="2896435" cy="1621155"/>
                <wp:effectExtent l="0" t="0" r="18415" b="17145"/>
                <wp:wrapNone/>
                <wp:docPr id="2122" name="Прямоугольник 2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96435" cy="1621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A0925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2" o:spid="_x0000_s1047" style="position:absolute;margin-left:203.9pt;margin-top:19.9pt;width:228.05pt;height:127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" filled="f" fillcolor="#2f5496" strokecolor="#2f5496" strokeweight="1.5pt">
                <v:textbox>
                  <w:txbxContent>
                    <w:p w:rsidR="001C7242" w:rsidRPr="004A0925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6446C44" wp14:editId="29FA3622">
                <wp:simplePos x="0" y="0"/>
                <wp:positionH relativeFrom="column">
                  <wp:posOffset>672151</wp:posOffset>
                </wp:positionH>
                <wp:positionV relativeFrom="paragraph">
                  <wp:posOffset>252744</wp:posOffset>
                </wp:positionV>
                <wp:extent cx="1915082" cy="1136015"/>
                <wp:effectExtent l="0" t="0" r="28575" b="26035"/>
                <wp:wrapNone/>
                <wp:docPr id="2121" name="Прямоугольник 2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5082" cy="11360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B11EE4" w:rsidRDefault="001C7242" w:rsidP="001C7242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4A092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1" o:spid="_x0000_s1048" style="position:absolute;margin-left:52.95pt;margin-top:19.9pt;width:150.8pt;height:89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" filled="f" fillcolor="#2f5496" strokecolor="#2f5496" strokeweight="1.5pt">
                <v:textbox>
                  <w:txbxContent>
                    <w:p w:rsidR="001C7242" w:rsidRPr="00B11EE4" w:rsidRDefault="001C7242" w:rsidP="001C7242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A092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EFB907D" wp14:editId="13E2F8F5">
                <wp:simplePos x="0" y="0"/>
                <wp:positionH relativeFrom="column">
                  <wp:posOffset>-330835</wp:posOffset>
                </wp:positionH>
                <wp:positionV relativeFrom="paragraph">
                  <wp:posOffset>223520</wp:posOffset>
                </wp:positionV>
                <wp:extent cx="866775" cy="781050"/>
                <wp:effectExtent l="0" t="0" r="9525" b="0"/>
                <wp:wrapNone/>
                <wp:docPr id="2120" name="Скругленный прямоугольник 2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20" o:spid="_x0000_s1026" style="position:absolute;margin-left:-26.05pt;margin-top:17.6pt;width:68.25pt;height:61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G3w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57597EA" wp14:editId="0B51955F">
                <wp:simplePos x="0" y="0"/>
                <wp:positionH relativeFrom="column">
                  <wp:posOffset>5539105</wp:posOffset>
                </wp:positionH>
                <wp:positionV relativeFrom="paragraph">
                  <wp:posOffset>99060</wp:posOffset>
                </wp:positionV>
                <wp:extent cx="1695450" cy="443230"/>
                <wp:effectExtent l="0" t="0" r="19050" b="13970"/>
                <wp:wrapNone/>
                <wp:docPr id="2123" name="Прямоугольник 2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3" o:spid="_x0000_s1049" style="position:absolute;margin-left:436.15pt;margin-top:7.8pt;width:133.5pt;height:34.9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2cuqg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3DC1B2D" wp14:editId="3E0B79FE">
                <wp:simplePos x="0" y="0"/>
                <wp:positionH relativeFrom="column">
                  <wp:posOffset>7339329</wp:posOffset>
                </wp:positionH>
                <wp:positionV relativeFrom="paragraph">
                  <wp:posOffset>99060</wp:posOffset>
                </wp:positionV>
                <wp:extent cx="1933575" cy="443230"/>
                <wp:effectExtent l="0" t="0" r="28575" b="13970"/>
                <wp:wrapNone/>
                <wp:docPr id="2124" name="Прямоугольник 2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24" o:spid="_x0000_s1050" style="position:absolute;margin-left:577.9pt;margin-top:7.8pt;width:152.25pt;height:34.9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B2tqwIAACYFAAAOAAAAZHJzL2Uyb0RvYy54bWysVM2O0zAQviPxDpbv3fw07bbRpqtV0yKk&#10;BVZaeAA3cRoLxw6223RBSEhckXgEHoIL4mefIX0jxk7b7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5953EDA6" wp14:editId="03D0D41F">
                <wp:simplePos x="0" y="0"/>
                <wp:positionH relativeFrom="column">
                  <wp:posOffset>7339330</wp:posOffset>
                </wp:positionH>
                <wp:positionV relativeFrom="paragraph">
                  <wp:posOffset>260350</wp:posOffset>
                </wp:positionV>
                <wp:extent cx="241935" cy="226060"/>
                <wp:effectExtent l="0" t="38100" r="62865" b="21590"/>
                <wp:wrapNone/>
                <wp:docPr id="2119" name="Прямая со стрелкой 2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1935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9" o:spid="_x0000_s1026" type="#_x0000_t32" style="position:absolute;margin-left:577.9pt;margin-top:20.5pt;width:19.05pt;height:17.8pt;flip:y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D66626E" wp14:editId="5BDB0680">
                <wp:simplePos x="0" y="0"/>
                <wp:positionH relativeFrom="column">
                  <wp:posOffset>495935</wp:posOffset>
                </wp:positionH>
                <wp:positionV relativeFrom="paragraph">
                  <wp:posOffset>240665</wp:posOffset>
                </wp:positionV>
                <wp:extent cx="173355" cy="635"/>
                <wp:effectExtent l="0" t="76200" r="17145" b="94615"/>
                <wp:wrapNone/>
                <wp:docPr id="2113" name="Соединительная линия уступом 2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113" o:spid="_x0000_s1026" type="#_x0000_t34" style="position:absolute;margin-left:39.05pt;margin-top:18.95pt;width:13.65pt;height: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7kd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C9555F5" wp14:editId="080F82B5">
                <wp:simplePos x="0" y="0"/>
                <wp:positionH relativeFrom="column">
                  <wp:posOffset>5377180</wp:posOffset>
                </wp:positionH>
                <wp:positionV relativeFrom="paragraph">
                  <wp:posOffset>260350</wp:posOffset>
                </wp:positionV>
                <wp:extent cx="302895" cy="1246505"/>
                <wp:effectExtent l="0" t="38100" r="59055" b="29845"/>
                <wp:wrapNone/>
                <wp:docPr id="2118" name="Прямая со стрелкой 2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8" o:spid="_x0000_s1026" type="#_x0000_t32" style="position:absolute;margin-left:423.4pt;margin-top:20.5pt;width:23.85pt;height:98.15pt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616000B" wp14:editId="250C78DE">
                <wp:simplePos x="0" y="0"/>
                <wp:positionH relativeFrom="column">
                  <wp:posOffset>6824980</wp:posOffset>
                </wp:positionH>
                <wp:positionV relativeFrom="paragraph">
                  <wp:posOffset>222250</wp:posOffset>
                </wp:positionV>
                <wp:extent cx="0" cy="227965"/>
                <wp:effectExtent l="76200" t="0" r="57150" b="57785"/>
                <wp:wrapNone/>
                <wp:docPr id="2115" name="Прямая со стрелкой 2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5" o:spid="_x0000_s1026" type="#_x0000_t32" style="position:absolute;margin-left:537.4pt;margin-top:17.5pt;width:0;height:17.95pt;flip:x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A85B270" wp14:editId="261B7211">
                <wp:simplePos x="0" y="0"/>
                <wp:positionH relativeFrom="column">
                  <wp:posOffset>5786755</wp:posOffset>
                </wp:positionH>
                <wp:positionV relativeFrom="paragraph">
                  <wp:posOffset>220345</wp:posOffset>
                </wp:positionV>
                <wp:extent cx="691515" cy="219075"/>
                <wp:effectExtent l="0" t="19050" r="222885" b="28575"/>
                <wp:wrapNone/>
                <wp:docPr id="2114" name="Выноска 2 (с границей) 2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82611"/>
                            <a:gd name="adj2" fmla="val 113774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4" o:spid="_x0000_s1051" type="#_x0000_t45" style="position:absolute;margin-left:455.65pt;margin-top:17.35pt;width:54.45pt;height:17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" adj="28026,-1753,26658,11270,24575,1784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5F3C7ED" wp14:editId="74498917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6510" t="13335" r="60960" b="48895"/>
                <wp:wrapNone/>
                <wp:docPr id="2117" name="Прямая со стрелкой 2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7" o:spid="_x0000_s1026" type="#_x0000_t32" style="position:absolute;margin-left:682.7pt;margin-top:17.75pt;width:32.9pt;height:75.3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3MR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41D27D3" wp14:editId="2D8D95DB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13335" r="223520" b="7620"/>
                <wp:wrapNone/>
                <wp:docPr id="2116" name="Выноска 2 (с границей) 2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6" o:spid="_x0000_s1052" type="#_x0000_t45" style="position:absolute;margin-left:556.1pt;margin-top:17.75pt;width:95.7pt;height:20.8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" adj="25392,-52,24557,9324,229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BBAC1FC" wp14:editId="36B0A8B4">
                <wp:simplePos x="0" y="0"/>
                <wp:positionH relativeFrom="column">
                  <wp:posOffset>5681980</wp:posOffset>
                </wp:positionH>
                <wp:positionV relativeFrom="paragraph">
                  <wp:posOffset>135890</wp:posOffset>
                </wp:positionV>
                <wp:extent cx="1657350" cy="488950"/>
                <wp:effectExtent l="0" t="0" r="19050" b="25400"/>
                <wp:wrapNone/>
                <wp:docPr id="2111" name="Прямоугольник 2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488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(заявления)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11" o:spid="_x0000_s1053" style="position:absolute;margin-left:447.4pt;margin-top:10.7pt;width:130.5pt;height:38.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(заявления)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244D829" wp14:editId="16255D69">
                <wp:simplePos x="0" y="0"/>
                <wp:positionH relativeFrom="column">
                  <wp:posOffset>414655</wp:posOffset>
                </wp:positionH>
                <wp:positionV relativeFrom="paragraph">
                  <wp:posOffset>125730</wp:posOffset>
                </wp:positionV>
                <wp:extent cx="523240" cy="485775"/>
                <wp:effectExtent l="38100" t="0" r="29210" b="47625"/>
                <wp:wrapNone/>
                <wp:docPr id="2112" name="Прямая со стрелкой 2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3240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2" o:spid="_x0000_s1026" type="#_x0000_t32" style="position:absolute;margin-left:32.65pt;margin-top:9.9pt;width:41.2pt;height:38.25pt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27D47AF" wp14:editId="0B33C371">
                <wp:simplePos x="0" y="0"/>
                <wp:positionH relativeFrom="column">
                  <wp:posOffset>1567180</wp:posOffset>
                </wp:positionH>
                <wp:positionV relativeFrom="paragraph">
                  <wp:posOffset>125730</wp:posOffset>
                </wp:positionV>
                <wp:extent cx="1023620" cy="249555"/>
                <wp:effectExtent l="95250" t="0" r="0" b="17145"/>
                <wp:wrapNone/>
                <wp:docPr id="2110" name="Выноска 2 (с границей) 2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91603"/>
                            <a:gd name="adj2" fmla="val -2791"/>
                            <a:gd name="adj3" fmla="val 45801"/>
                            <a:gd name="adj4" fmla="val -17306"/>
                            <a:gd name="adj5" fmla="val 49365"/>
                            <a:gd name="adj6" fmla="val -1991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10" o:spid="_x0000_s1054" type="#_x0000_t45" style="position:absolute;margin-left:123.4pt;margin-top:9.9pt;width:80.6pt;height:19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" adj="-4301,10663,-3738,9893,-603,19786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BDD88BC" wp14:editId="5CD38776">
                <wp:simplePos x="0" y="0"/>
                <wp:positionH relativeFrom="column">
                  <wp:posOffset>5972810</wp:posOffset>
                </wp:positionH>
                <wp:positionV relativeFrom="paragraph">
                  <wp:posOffset>304800</wp:posOffset>
                </wp:positionV>
                <wp:extent cx="621030" cy="264795"/>
                <wp:effectExtent l="0" t="8255" r="221615" b="12700"/>
                <wp:wrapNone/>
                <wp:docPr id="2109" name="Выноска 2 (с границей) 2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09" o:spid="_x0000_s1055" type="#_x0000_t45" style="position:absolute;margin-left:470.3pt;margin-top:24pt;width:48.9pt;height:20.8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" adj="29021,-52,27387,9324,24250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A009AAD" wp14:editId="443AAC6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02" name="Поле 2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2" o:spid="_x0000_s1056" type="#_x0000_t202" style="position:absolute;margin-left:38.45pt;margin-top:14.25pt;width:27pt;height:29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B7wkKp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9F49ED2" wp14:editId="587DA8FE">
                <wp:simplePos x="0" y="0"/>
                <wp:positionH relativeFrom="column">
                  <wp:posOffset>836538</wp:posOffset>
                </wp:positionH>
                <wp:positionV relativeFrom="paragraph">
                  <wp:posOffset>115056</wp:posOffset>
                </wp:positionV>
                <wp:extent cx="1750695" cy="576552"/>
                <wp:effectExtent l="0" t="0" r="20955" b="14605"/>
                <wp:wrapNone/>
                <wp:docPr id="2103" name="Прямоугольник 2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695" cy="57655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03" o:spid="_x0000_s1057" style="position:absolute;margin-left:65.85pt;margin-top:9.05pt;width:137.85pt;height:45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7C8F5C8" wp14:editId="2389EDDF">
                <wp:simplePos x="0" y="0"/>
                <wp:positionH relativeFrom="column">
                  <wp:posOffset>5139690</wp:posOffset>
                </wp:positionH>
                <wp:positionV relativeFrom="paragraph">
                  <wp:posOffset>286385</wp:posOffset>
                </wp:positionV>
                <wp:extent cx="0" cy="180975"/>
                <wp:effectExtent l="76200" t="0" r="76200" b="47625"/>
                <wp:wrapNone/>
                <wp:docPr id="2105" name="Прямая со стрелкой 2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0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05" o:spid="_x0000_s1026" type="#_x0000_t32" style="position:absolute;margin-left:404.7pt;margin-top:22.55pt;width:0;height:14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D775348" wp14:editId="65C2F81A">
                <wp:simplePos x="0" y="0"/>
                <wp:positionH relativeFrom="column">
                  <wp:posOffset>3338830</wp:posOffset>
                </wp:positionH>
                <wp:positionV relativeFrom="paragraph">
                  <wp:posOffset>276860</wp:posOffset>
                </wp:positionV>
                <wp:extent cx="0" cy="149860"/>
                <wp:effectExtent l="76200" t="38100" r="57150" b="21590"/>
                <wp:wrapNone/>
                <wp:docPr id="2108" name="Прямая со стрелкой 2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49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08" o:spid="_x0000_s1026" type="#_x0000_t32" style="position:absolute;margin-left:262.9pt;margin-top:21.8pt;width:0;height:11.8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3B4DC89" wp14:editId="4C7D1423">
                <wp:simplePos x="0" y="0"/>
                <wp:positionH relativeFrom="column">
                  <wp:posOffset>3598545</wp:posOffset>
                </wp:positionH>
                <wp:positionV relativeFrom="paragraph">
                  <wp:posOffset>260350</wp:posOffset>
                </wp:positionV>
                <wp:extent cx="887730" cy="264795"/>
                <wp:effectExtent l="0" t="0" r="293370" b="20955"/>
                <wp:wrapNone/>
                <wp:docPr id="2106" name="Выноска 2 (с границей) 2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06" o:spid="_x0000_s1058" type="#_x0000_t45" style="position:absolute;margin-left:283.35pt;margin-top:20.5pt;width:69.9pt;height:20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" adj="28074,570,25725,9324,234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57A6E89" wp14:editId="74EF6637">
                <wp:simplePos x="0" y="0"/>
                <wp:positionH relativeFrom="column">
                  <wp:posOffset>156845</wp:posOffset>
                </wp:positionH>
                <wp:positionV relativeFrom="paragraph">
                  <wp:posOffset>298450</wp:posOffset>
                </wp:positionV>
                <wp:extent cx="495300" cy="540385"/>
                <wp:effectExtent l="0" t="0" r="0" b="0"/>
                <wp:wrapNone/>
                <wp:docPr id="2091" name="Ромб 2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1" o:spid="_x0000_s1026" type="#_x0000_t4" style="position:absolute;margin-left:12.35pt;margin-top:23.5pt;width:39pt;height:42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2S7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F315421" wp14:editId="42752B1D">
                <wp:simplePos x="0" y="0"/>
                <wp:positionH relativeFrom="column">
                  <wp:posOffset>6748780</wp:posOffset>
                </wp:positionH>
                <wp:positionV relativeFrom="paragraph">
                  <wp:posOffset>153035</wp:posOffset>
                </wp:positionV>
                <wp:extent cx="1762125" cy="925195"/>
                <wp:effectExtent l="0" t="0" r="28575" b="27305"/>
                <wp:wrapNone/>
                <wp:docPr id="2107" name="Прямоугольник 2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2125" cy="9251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07" o:spid="_x0000_s1059" style="position:absolute;margin-left:531.4pt;margin-top:12.05pt;width:138.75pt;height:72.8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w5iqw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403C90F" wp14:editId="40450FE7">
                <wp:simplePos x="0" y="0"/>
                <wp:positionH relativeFrom="column">
                  <wp:posOffset>5534660</wp:posOffset>
                </wp:positionH>
                <wp:positionV relativeFrom="paragraph">
                  <wp:posOffset>59055</wp:posOffset>
                </wp:positionV>
                <wp:extent cx="365760" cy="245745"/>
                <wp:effectExtent l="0" t="0" r="0" b="1905"/>
                <wp:wrapNone/>
                <wp:docPr id="2101" name="Поле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1" o:spid="_x0000_s1060" type="#_x0000_t202" style="position:absolute;margin-left:435.8pt;margin-top:4.65pt;width:28.8pt;height:19.3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vJglA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47FE763" wp14:editId="29DC8BF8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3175" r="1905" b="8890"/>
                <wp:wrapNone/>
                <wp:docPr id="2097" name="Ромб 2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7" o:spid="_x0000_s1026" type="#_x0000_t4" style="position:absolute;margin-left:696.25pt;margin-top:14.5pt;width:39pt;height:42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8UR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Iwx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nfvFEY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CF27C1E" wp14:editId="4D904844">
                <wp:simplePos x="0" y="0"/>
                <wp:positionH relativeFrom="column">
                  <wp:posOffset>652780</wp:posOffset>
                </wp:positionH>
                <wp:positionV relativeFrom="paragraph">
                  <wp:posOffset>28575</wp:posOffset>
                </wp:positionV>
                <wp:extent cx="180975" cy="219075"/>
                <wp:effectExtent l="0" t="38100" r="47625" b="28575"/>
                <wp:wrapNone/>
                <wp:docPr id="2094" name="Прямая со стрелкой 2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4" o:spid="_x0000_s1026" type="#_x0000_t32" style="position:absolute;margin-left:51.4pt;margin-top:2.25pt;width:14.25pt;height:17.2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331297A" wp14:editId="0010FFD2">
                <wp:simplePos x="0" y="0"/>
                <wp:positionH relativeFrom="column">
                  <wp:posOffset>2726055</wp:posOffset>
                </wp:positionH>
                <wp:positionV relativeFrom="paragraph">
                  <wp:posOffset>30480</wp:posOffset>
                </wp:positionV>
                <wp:extent cx="374650" cy="350520"/>
                <wp:effectExtent l="0" t="0" r="63500" b="49530"/>
                <wp:wrapNone/>
                <wp:docPr id="2099" name="Прямая со стрелкой 2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0" cy="350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9" o:spid="_x0000_s1026" type="#_x0000_t32" style="position:absolute;margin-left:214.65pt;margin-top:2.4pt;width:29.5pt;height:27.6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732CE3E" wp14:editId="631EE7C8">
                <wp:simplePos x="0" y="0"/>
                <wp:positionH relativeFrom="column">
                  <wp:posOffset>3433445</wp:posOffset>
                </wp:positionH>
                <wp:positionV relativeFrom="paragraph">
                  <wp:posOffset>29845</wp:posOffset>
                </wp:positionV>
                <wp:extent cx="358775" cy="196215"/>
                <wp:effectExtent l="0" t="0" r="3175" b="0"/>
                <wp:wrapNone/>
                <wp:docPr id="2104" name="Поле 2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04" o:spid="_x0000_s1061" type="#_x0000_t202" style="position:absolute;margin-left:270.35pt;margin-top:2.35pt;width:28.25pt;height:15.4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3AEC12B" wp14:editId="52355C79">
                <wp:simplePos x="0" y="0"/>
                <wp:positionH relativeFrom="column">
                  <wp:posOffset>3103245</wp:posOffset>
                </wp:positionH>
                <wp:positionV relativeFrom="paragraph">
                  <wp:posOffset>91440</wp:posOffset>
                </wp:positionV>
                <wp:extent cx="495300" cy="540385"/>
                <wp:effectExtent l="0" t="0" r="0" b="0"/>
                <wp:wrapNone/>
                <wp:docPr id="2098" name="Ромб 2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98" o:spid="_x0000_s1026" type="#_x0000_t4" style="position:absolute;margin-left:244.35pt;margin-top:7.2pt;width:39pt;height:42.5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6fK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XECv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4295D3B" wp14:editId="21EA8105">
                <wp:simplePos x="0" y="0"/>
                <wp:positionH relativeFrom="column">
                  <wp:posOffset>4883150</wp:posOffset>
                </wp:positionH>
                <wp:positionV relativeFrom="paragraph">
                  <wp:posOffset>132715</wp:posOffset>
                </wp:positionV>
                <wp:extent cx="495300" cy="540385"/>
                <wp:effectExtent l="0" t="0" r="0" b="0"/>
                <wp:wrapNone/>
                <wp:docPr id="2100" name="Ромб 2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00" o:spid="_x0000_s1026" type="#_x0000_t4" style="position:absolute;margin-left:384.5pt;margin-top:10.45pt;width:39pt;height:42.5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nBb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C645576" wp14:editId="702F75FE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7940" t="66040" r="20955" b="66675"/>
                <wp:wrapNone/>
                <wp:docPr id="2096" name="Прямая со стрелкой 2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6" o:spid="_x0000_s1026" type="#_x0000_t32" style="position:absolute;margin-left:670.1pt;margin-top:10.4pt;width:26.15pt;height:.05pt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7CE8137" wp14:editId="7840030E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2092" name="Поле 2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92" o:spid="_x0000_s1062" type="#_x0000_t202" style="position:absolute;margin-left:670.1pt;margin-top:15.35pt;width:30.3pt;height:16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HAAzxK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AC21563" wp14:editId="12BB66FC">
                <wp:simplePos x="0" y="0"/>
                <wp:positionH relativeFrom="column">
                  <wp:posOffset>755015</wp:posOffset>
                </wp:positionH>
                <wp:positionV relativeFrom="paragraph">
                  <wp:posOffset>36195</wp:posOffset>
                </wp:positionV>
                <wp:extent cx="392430" cy="272415"/>
                <wp:effectExtent l="0" t="0" r="7620" b="0"/>
                <wp:wrapNone/>
                <wp:docPr id="2093" name="Поле 2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93" o:spid="_x0000_s1063" type="#_x0000_t202" style="position:absolute;margin-left:59.45pt;margin-top:2.85pt;width:30.9pt;height:21.4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A6A9A3A" wp14:editId="26AB8441">
                <wp:simplePos x="0" y="0"/>
                <wp:positionH relativeFrom="column">
                  <wp:posOffset>1654810</wp:posOffset>
                </wp:positionH>
                <wp:positionV relativeFrom="paragraph">
                  <wp:posOffset>26035</wp:posOffset>
                </wp:positionV>
                <wp:extent cx="657225" cy="201295"/>
                <wp:effectExtent l="0" t="19050" r="314325" b="27305"/>
                <wp:wrapNone/>
                <wp:docPr id="2095" name="Выноска 2 (с границей) 2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95" o:spid="_x0000_s1064" type="#_x0000_t45" style="position:absolute;margin-left:130.3pt;margin-top:2.05pt;width:51.75pt;height:1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" adj="30866,-1908,27423,12265,24104,12265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CFD7BA5" wp14:editId="437D2E1A">
                <wp:simplePos x="0" y="0"/>
                <wp:positionH relativeFrom="column">
                  <wp:posOffset>3598545</wp:posOffset>
                </wp:positionH>
                <wp:positionV relativeFrom="paragraph">
                  <wp:posOffset>226060</wp:posOffset>
                </wp:positionV>
                <wp:extent cx="510540" cy="201295"/>
                <wp:effectExtent l="0" t="0" r="3810" b="8255"/>
                <wp:wrapNone/>
                <wp:docPr id="2087" name="Поле 2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87" o:spid="_x0000_s1065" type="#_x0000_t202" style="position:absolute;margin-left:283.35pt;margin-top:17.8pt;width:40.2pt;height:15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r9LlA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45E6806" wp14:editId="24C97A16">
                <wp:simplePos x="0" y="0"/>
                <wp:positionH relativeFrom="column">
                  <wp:posOffset>3340735</wp:posOffset>
                </wp:positionH>
                <wp:positionV relativeFrom="paragraph">
                  <wp:posOffset>287655</wp:posOffset>
                </wp:positionV>
                <wp:extent cx="9525" cy="158115"/>
                <wp:effectExtent l="76200" t="0" r="66675" b="51435"/>
                <wp:wrapNone/>
                <wp:docPr id="2090" name="Прямая со стрелкой 2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0" o:spid="_x0000_s1026" type="#_x0000_t32" style="position:absolute;margin-left:263.05pt;margin-top:22.65pt;width:.75pt;height:12.4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05D518B" wp14:editId="770E1A22">
                <wp:simplePos x="0" y="0"/>
                <wp:positionH relativeFrom="column">
                  <wp:posOffset>5288915</wp:posOffset>
                </wp:positionH>
                <wp:positionV relativeFrom="paragraph">
                  <wp:posOffset>268605</wp:posOffset>
                </wp:positionV>
                <wp:extent cx="396240" cy="237490"/>
                <wp:effectExtent l="0" t="0" r="3810" b="0"/>
                <wp:wrapNone/>
                <wp:docPr id="2086" name="Поле 2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86" o:spid="_x0000_s1066" type="#_x0000_t202" style="position:absolute;margin-left:416.45pt;margin-top:21.15pt;width:31.2pt;height:18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30D85FB" wp14:editId="68D9E325">
                <wp:simplePos x="0" y="0"/>
                <wp:positionH relativeFrom="column">
                  <wp:posOffset>490855</wp:posOffset>
                </wp:positionH>
                <wp:positionV relativeFrom="paragraph">
                  <wp:posOffset>206375</wp:posOffset>
                </wp:positionV>
                <wp:extent cx="680085" cy="295275"/>
                <wp:effectExtent l="0" t="0" r="81915" b="66675"/>
                <wp:wrapNone/>
                <wp:docPr id="2088" name="Прямая со стрелкой 2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085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8" o:spid="_x0000_s1026" type="#_x0000_t32" style="position:absolute;margin-left:38.65pt;margin-top:16.25pt;width:53.55pt;height:23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9EBF11D" wp14:editId="3B8DA3E0">
                <wp:simplePos x="0" y="0"/>
                <wp:positionH relativeFrom="column">
                  <wp:posOffset>8364220</wp:posOffset>
                </wp:positionH>
                <wp:positionV relativeFrom="paragraph">
                  <wp:posOffset>93980</wp:posOffset>
                </wp:positionV>
                <wp:extent cx="723900" cy="635000"/>
                <wp:effectExtent l="53340" t="19050" r="13335" b="60325"/>
                <wp:wrapNone/>
                <wp:docPr id="2089" name="Прямая со стрелкой 2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9" o:spid="_x0000_s1026" type="#_x0000_t32" style="position:absolute;margin-left:658.6pt;margin-top:7.4pt;width:57pt;height:50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3D4A702" wp14:editId="5017E160">
                <wp:simplePos x="0" y="0"/>
                <wp:positionH relativeFrom="column">
                  <wp:posOffset>1167130</wp:posOffset>
                </wp:positionH>
                <wp:positionV relativeFrom="paragraph">
                  <wp:posOffset>113665</wp:posOffset>
                </wp:positionV>
                <wp:extent cx="1504950" cy="1094105"/>
                <wp:effectExtent l="0" t="0" r="19050" b="10795"/>
                <wp:wrapNone/>
                <wp:docPr id="2084" name="Прямоугольник 2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4950" cy="10941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на портале сообщения об отказе в авторизации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84" o:spid="_x0000_s1067" style="position:absolute;left:0;text-align:left;margin-left:91.9pt;margin-top:8.95pt;width:118.5pt;height:86.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 портале сообщения об отказе в авторизации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 имеющимися нарушениями</w:t>
                      </w:r>
                      <w:proofErr w:type="gram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F2DFE0F" wp14:editId="62786BA6">
                <wp:simplePos x="0" y="0"/>
                <wp:positionH relativeFrom="column">
                  <wp:posOffset>2729230</wp:posOffset>
                </wp:positionH>
                <wp:positionV relativeFrom="paragraph">
                  <wp:posOffset>132080</wp:posOffset>
                </wp:positionV>
                <wp:extent cx="2038350" cy="1143000"/>
                <wp:effectExtent l="0" t="0" r="19050" b="19050"/>
                <wp:wrapNone/>
                <wp:docPr id="2080" name="Прямоугольник 2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1143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9B6F5B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 неподтверждением данных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 в ГБД</w:t>
                            </w:r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80" o:spid="_x0000_s1068" style="position:absolute;left:0;text-align:left;margin-left:214.9pt;margin-top:10.4pt;width:160.5pt;height:90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" filled="f" fillcolor="#2f5496" strokecolor="#2f5496" strokeweight="1.5pt">
                <v:textbox>
                  <w:txbxContent>
                    <w:p w:rsidR="001C7242" w:rsidRPr="009B6F5B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е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с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ГБД</w:t>
                      </w:r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0C6B637" wp14:editId="22493FF0">
                <wp:simplePos x="0" y="0"/>
                <wp:positionH relativeFrom="column">
                  <wp:posOffset>5118100</wp:posOffset>
                </wp:positionH>
                <wp:positionV relativeFrom="paragraph">
                  <wp:posOffset>30480</wp:posOffset>
                </wp:positionV>
                <wp:extent cx="635" cy="248285"/>
                <wp:effectExtent l="76200" t="0" r="75565" b="56515"/>
                <wp:wrapNone/>
                <wp:docPr id="2085" name="Прямая со стрелкой 2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5" o:spid="_x0000_s1026" type="#_x0000_t32" style="position:absolute;margin-left:403pt;margin-top:2.4pt;width:.05pt;height:19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stIZQIAAH4EAAAOAAAAZHJzL2Uyb0RvYy54bWysVEtu2zAQ3RfoHQjuHUmO4jpC5KCQ7G7S&#10;NkDSA9AkZRGlSIFkLBtFgTQXyBF6hW666Ac5g3yjDulPm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F269980" wp14:editId="36DBAFFF">
                <wp:simplePos x="0" y="0"/>
                <wp:positionH relativeFrom="column">
                  <wp:posOffset>7177405</wp:posOffset>
                </wp:positionH>
                <wp:positionV relativeFrom="paragraph">
                  <wp:posOffset>133350</wp:posOffset>
                </wp:positionV>
                <wp:extent cx="0" cy="1464945"/>
                <wp:effectExtent l="76200" t="0" r="57150" b="59055"/>
                <wp:wrapNone/>
                <wp:docPr id="2082" name="Прямая со стрелкой 2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4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82" o:spid="_x0000_s1026" type="#_x0000_t32" style="position:absolute;margin-left:565.15pt;margin-top:10.5pt;width:0;height:115.3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4FBA414" wp14:editId="64D24FF5">
                <wp:simplePos x="0" y="0"/>
                <wp:positionH relativeFrom="column">
                  <wp:posOffset>7486015</wp:posOffset>
                </wp:positionH>
                <wp:positionV relativeFrom="paragraph">
                  <wp:posOffset>180340</wp:posOffset>
                </wp:positionV>
                <wp:extent cx="489585" cy="208915"/>
                <wp:effectExtent l="0" t="0" r="367665" b="19685"/>
                <wp:wrapNone/>
                <wp:docPr id="2081" name="Выноска 2 (с границей) 2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81" o:spid="_x0000_s1069" type="#_x0000_t45" style="position:absolute;left:0;text-align:left;margin-left:589.45pt;margin-top:14.2pt;width:38.55pt;height:16.4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35248C9" wp14:editId="36BF3E9B">
                <wp:simplePos x="0" y="0"/>
                <wp:positionH relativeFrom="column">
                  <wp:posOffset>758825</wp:posOffset>
                </wp:positionH>
                <wp:positionV relativeFrom="paragraph">
                  <wp:posOffset>157480</wp:posOffset>
                </wp:positionV>
                <wp:extent cx="410210" cy="294640"/>
                <wp:effectExtent l="0" t="0" r="8890" b="0"/>
                <wp:wrapNone/>
                <wp:docPr id="2078" name="Поле 2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78" o:spid="_x0000_s1070" type="#_x0000_t202" style="position:absolute;left:0;text-align:left;margin-left:59.75pt;margin-top:12.4pt;width:32.3pt;height:23.2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1D19640" wp14:editId="407DFC34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2077" name="Поле 2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77" o:spid="_x0000_s1071" type="#_x0000_t202" style="position:absolute;left:0;text-align:left;margin-left:686.75pt;margin-top:5.9pt;width:31.1pt;height:17.7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tDygNZ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C412065" wp14:editId="2984A3CD">
                <wp:simplePos x="0" y="0"/>
                <wp:positionH relativeFrom="column">
                  <wp:posOffset>4966970</wp:posOffset>
                </wp:positionH>
                <wp:positionV relativeFrom="paragraph">
                  <wp:posOffset>54610</wp:posOffset>
                </wp:positionV>
                <wp:extent cx="1716405" cy="969645"/>
                <wp:effectExtent l="0" t="0" r="17145" b="20955"/>
                <wp:wrapNone/>
                <wp:docPr id="2079" name="Прямоугольник 2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6405" cy="969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8A0B9B" w:rsidRDefault="001C7242" w:rsidP="001C7242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B6F5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линности ЭЦП</w:t>
                            </w:r>
                            <w:r w:rsidRPr="008A0B9B">
                              <w:rPr>
                                <w:sz w:val="20"/>
                                <w:szCs w:val="16"/>
                              </w:rPr>
                              <w:t xml:space="preserve">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79" o:spid="_x0000_s1072" style="position:absolute;margin-left:391.1pt;margin-top:4.3pt;width:135.15pt;height:76.3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8A0B9B" w:rsidRDefault="001C7242" w:rsidP="001C7242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B6F5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линности ЭЦП</w:t>
                      </w:r>
                      <w:r w:rsidRPr="008A0B9B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A0B9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08CB288" wp14:editId="10A9FB0D">
                <wp:simplePos x="0" y="0"/>
                <wp:positionH relativeFrom="column">
                  <wp:posOffset>7234555</wp:posOffset>
                </wp:positionH>
                <wp:positionV relativeFrom="paragraph">
                  <wp:posOffset>140335</wp:posOffset>
                </wp:positionV>
                <wp:extent cx="1972945" cy="819150"/>
                <wp:effectExtent l="0" t="0" r="27305" b="19050"/>
                <wp:wrapNone/>
                <wp:docPr id="2076" name="Прямоугольник 2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услугополучателем результатагосударственной услуги </w:t>
                            </w:r>
                            <w:proofErr w:type="gramStart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76" o:spid="_x0000_s1073" style="position:absolute;margin-left:569.65pt;margin-top:11.05pt;width:155.35pt;height:64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QClqgIAACY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" filled="f" fillcolor="#2f5496" strokecolor="#2f5496" strokeweight="1.5pt"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410EDEC" wp14:editId="78846C85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985" r="2540" b="2540"/>
                <wp:wrapNone/>
                <wp:docPr id="2075" name="Скругленный прямоугольник 2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75" o:spid="_x0000_s1026" style="position:absolute;margin-left:-6.55pt;margin-top:4.05pt;width:68.25pt;height:102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l9kwg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B4418D7" wp14:editId="4E79A095">
                <wp:simplePos x="0" y="0"/>
                <wp:positionH relativeFrom="column">
                  <wp:posOffset>2075180</wp:posOffset>
                </wp:positionH>
                <wp:positionV relativeFrom="paragraph">
                  <wp:posOffset>324485</wp:posOffset>
                </wp:positionV>
                <wp:extent cx="1023620" cy="213360"/>
                <wp:effectExtent l="247650" t="57150" r="0" b="15240"/>
                <wp:wrapNone/>
                <wp:docPr id="2074" name="Выноска 2 (с границей) 2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4" o:spid="_x0000_s1074" type="#_x0000_t45" style="position:absolute;margin-left:163.4pt;margin-top:25.55pt;width:80.6pt;height:16.8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B1261FA" wp14:editId="7B45723B">
                <wp:simplePos x="0" y="0"/>
                <wp:positionH relativeFrom="column">
                  <wp:posOffset>1652905</wp:posOffset>
                </wp:positionH>
                <wp:positionV relativeFrom="paragraph">
                  <wp:posOffset>262890</wp:posOffset>
                </wp:positionV>
                <wp:extent cx="0" cy="396240"/>
                <wp:effectExtent l="76200" t="0" r="57150" b="60960"/>
                <wp:wrapNone/>
                <wp:docPr id="2073" name="Прямая со стрелкой 2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73" o:spid="_x0000_s1026" type="#_x0000_t32" style="position:absolute;margin-left:130.15pt;margin-top:20.7pt;width:0;height:31.2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cqn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23C4D67" wp14:editId="4E722795">
                <wp:simplePos x="0" y="0"/>
                <wp:positionH relativeFrom="column">
                  <wp:posOffset>3436620</wp:posOffset>
                </wp:positionH>
                <wp:positionV relativeFrom="paragraph">
                  <wp:posOffset>100965</wp:posOffset>
                </wp:positionV>
                <wp:extent cx="626110" cy="213360"/>
                <wp:effectExtent l="304800" t="95250" r="0" b="15240"/>
                <wp:wrapNone/>
                <wp:docPr id="2071" name="Выноска 2 (с границей) 2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21336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1" o:spid="_x0000_s1075" type="#_x0000_t45" style="position:absolute;margin-left:270.6pt;margin-top:7.95pt;width:49.3pt;height:16.8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" adj="-9989,-8743,-7558,11571,-2629,11571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655DB1" wp14:editId="27C80B9F">
                <wp:simplePos x="0" y="0"/>
                <wp:positionH relativeFrom="column">
                  <wp:posOffset>2967355</wp:posOffset>
                </wp:positionH>
                <wp:positionV relativeFrom="paragraph">
                  <wp:posOffset>66040</wp:posOffset>
                </wp:positionV>
                <wp:extent cx="0" cy="256540"/>
                <wp:effectExtent l="76200" t="0" r="76200" b="48260"/>
                <wp:wrapNone/>
                <wp:docPr id="2068" name="Прямая со стрелкой 2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8" o:spid="_x0000_s1026" type="#_x0000_t32" style="position:absolute;margin-left:233.65pt;margin-top:5.2pt;width:0;height:20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0728EB4" wp14:editId="05D97539">
                <wp:simplePos x="0" y="0"/>
                <wp:positionH relativeFrom="column">
                  <wp:posOffset>4161155</wp:posOffset>
                </wp:positionH>
                <wp:positionV relativeFrom="paragraph">
                  <wp:posOffset>635</wp:posOffset>
                </wp:positionV>
                <wp:extent cx="1215390" cy="264795"/>
                <wp:effectExtent l="0" t="19050" r="232410" b="20955"/>
                <wp:wrapNone/>
                <wp:docPr id="2070" name="Выноска 2 (с границей) 2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70" o:spid="_x0000_s1076" type="#_x0000_t45" style="position:absolute;margin-left:327.65pt;margin-top:.05pt;width:95.7pt;height:20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" adj="25324,-984,24117,9324,22954,9324" filled="f" strokecolor="#1f4d78" strokeweight="1pt">
                <v:textbox>
                  <w:txbxContent>
                    <w:p w:rsidR="001C7242" w:rsidRPr="0047536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272B96B" wp14:editId="063FE9B5">
                <wp:simplePos x="0" y="0"/>
                <wp:positionH relativeFrom="column">
                  <wp:posOffset>5901690</wp:posOffset>
                </wp:positionH>
                <wp:positionV relativeFrom="paragraph">
                  <wp:posOffset>86995</wp:posOffset>
                </wp:positionV>
                <wp:extent cx="3175" cy="292100"/>
                <wp:effectExtent l="76200" t="0" r="73025" b="50800"/>
                <wp:wrapNone/>
                <wp:docPr id="2069" name="Прямая со стрелкой 2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9" o:spid="_x0000_s1026" type="#_x0000_t32" style="position:absolute;margin-left:464.7pt;margin-top:6.85pt;width:.25pt;height:23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CF58232" wp14:editId="5190A6E7">
                <wp:simplePos x="0" y="0"/>
                <wp:positionH relativeFrom="column">
                  <wp:posOffset>9090025</wp:posOffset>
                </wp:positionH>
                <wp:positionV relativeFrom="paragraph">
                  <wp:posOffset>1270</wp:posOffset>
                </wp:positionV>
                <wp:extent cx="1905" cy="349885"/>
                <wp:effectExtent l="0" t="0" r="36195" b="12065"/>
                <wp:wrapNone/>
                <wp:docPr id="2072" name="Прямая со стрелкой 2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349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72" o:spid="_x0000_s1026" type="#_x0000_t32" style="position:absolute;margin-left:715.75pt;margin-top:.1pt;width:.15pt;height:27.5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" strokeweight="2pt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55FCFF3" wp14:editId="37B96390">
                <wp:simplePos x="0" y="0"/>
                <wp:positionH relativeFrom="column">
                  <wp:posOffset>860425</wp:posOffset>
                </wp:positionH>
                <wp:positionV relativeFrom="paragraph">
                  <wp:posOffset>352425</wp:posOffset>
                </wp:positionV>
                <wp:extent cx="8227695" cy="635"/>
                <wp:effectExtent l="26670" t="66040" r="13335" b="66675"/>
                <wp:wrapNone/>
                <wp:docPr id="2067" name="Прямая со стрелкой 2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7" o:spid="_x0000_s1026" type="#_x0000_t32" style="position:absolute;margin-left:67.75pt;margin-top:27.75pt;width:647.85pt;height:.05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47536D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E2D4D53" wp14:editId="0AFC43F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066" name="Скругленный прямоугольник 2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6" o:spid="_x0000_s1026" style="position:absolute;margin-left:8.45pt;margin-top:2.8pt;width:36pt;height:32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/6D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kb/6D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AC83A45" wp14:editId="3E700CE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065" name="Прямоугольник 2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65" o:spid="_x0000_s1077" style="position:absolute;left:0;text-align:left;margin-left:11.45pt;margin-top:4.4pt;width:32.25pt;height:26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HsUER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BAB0D32" wp14:editId="1C2621D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064" name="Ромб 2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64" o:spid="_x0000_s1026" type="#_x0000_t4" style="position:absolute;margin-left:11.45pt;margin-top:8.25pt;width:28.5pt;height:29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ZhS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p5MC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5wWYU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04320" behindDoc="0" locked="0" layoutInCell="1" allowOverlap="1" wp14:anchorId="7DEDE7EF" wp14:editId="2AE7B50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063" name="Прямая со стрелкой 2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63" o:spid="_x0000_s1026" type="#_x0000_t32" style="position:absolute;margin-left:17.45pt;margin-top:7.15pt;width:22.5pt;height:0;z-index:251704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o2Qh/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47536D" w:rsidRDefault="001C7242" w:rsidP="001C7242">
      <w:pPr>
        <w:rPr>
          <w:rFonts w:ascii="Consolas" w:eastAsia="Times New Roman" w:hAnsi="Consolas" w:cs="Consolas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1C7242" w:rsidRPr="00215FD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>Приложение 44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7</w:t>
      </w: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7536D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47536D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47536D">
        <w:rPr>
          <w:rFonts w:ascii="Times New Roman" w:eastAsia="Times New Roman" w:hAnsi="Times New Roman" w:cs="Consolas"/>
          <w:sz w:val="20"/>
          <w:szCs w:val="20"/>
        </w:rPr>
        <w:t xml:space="preserve">«Подтверждение резидентства республики Казахстан» 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47536D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7536D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47536D">
        <w:rPr>
          <w:rFonts w:ascii="Times New Roman" w:eastAsia="Times New Roman" w:hAnsi="Times New Roman" w:cs="Times New Roman"/>
          <w:bCs/>
          <w:sz w:val="20"/>
          <w:szCs w:val="20"/>
        </w:rPr>
        <w:t>Подтверждение резидентства Республики Казахстан</w:t>
      </w:r>
      <w:r w:rsidRPr="0047536D">
        <w:rPr>
          <w:rFonts w:ascii="Times New Roman" w:eastAsia="Times New Roman" w:hAnsi="Times New Roman" w:cs="Times New Roman"/>
          <w:sz w:val="20"/>
          <w:szCs w:val="20"/>
        </w:rPr>
        <w:t>» через КНП</w:t>
      </w:r>
    </w:p>
    <w:p w:rsidR="001C7242" w:rsidRPr="00215FD8" w:rsidRDefault="001C7242" w:rsidP="001C7242">
      <w:pPr>
        <w:ind w:left="-567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619D63F" wp14:editId="783CE189">
                <wp:simplePos x="0" y="0"/>
                <wp:positionH relativeFrom="column">
                  <wp:posOffset>7011035</wp:posOffset>
                </wp:positionH>
                <wp:positionV relativeFrom="paragraph">
                  <wp:posOffset>127635</wp:posOffset>
                </wp:positionV>
                <wp:extent cx="2405380" cy="266065"/>
                <wp:effectExtent l="0" t="0" r="13970" b="19685"/>
                <wp:wrapNone/>
                <wp:docPr id="2062" name="Скругленный прямоугольник 2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266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2" o:spid="_x0000_s1078" style="position:absolute;left:0;text-align:left;margin-left:552.05pt;margin-top:10.05pt;width:189.4pt;height:20.9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2A53CE1" wp14:editId="281D642C">
                <wp:simplePos x="0" y="0"/>
                <wp:positionH relativeFrom="column">
                  <wp:posOffset>990600</wp:posOffset>
                </wp:positionH>
                <wp:positionV relativeFrom="paragraph">
                  <wp:posOffset>117475</wp:posOffset>
                </wp:positionV>
                <wp:extent cx="6029960" cy="276860"/>
                <wp:effectExtent l="0" t="0" r="27940" b="27940"/>
                <wp:wrapNone/>
                <wp:docPr id="2061" name="Скругленный прямоугольник 2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276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1" o:spid="_x0000_s1079" style="position:absolute;left:0;text-align:left;margin-left:78pt;margin-top:9.25pt;width:474.8pt;height:21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A98BD0F" wp14:editId="2099B075">
                <wp:simplePos x="0" y="0"/>
                <wp:positionH relativeFrom="column">
                  <wp:posOffset>-344991</wp:posOffset>
                </wp:positionH>
                <wp:positionV relativeFrom="paragraph">
                  <wp:posOffset>117989</wp:posOffset>
                </wp:positionV>
                <wp:extent cx="1315392" cy="277402"/>
                <wp:effectExtent l="0" t="0" r="18415" b="27940"/>
                <wp:wrapNone/>
                <wp:docPr id="2060" name="Скругленный прямоугольник 2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5392" cy="27740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60" o:spid="_x0000_s1080" style="position:absolute;left:0;text-align:left;margin-left:-27.15pt;margin-top:9.3pt;width:103.55pt;height:21.8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3134156" wp14:editId="54BE48FF">
                <wp:simplePos x="0" y="0"/>
                <wp:positionH relativeFrom="column">
                  <wp:posOffset>7011035</wp:posOffset>
                </wp:positionH>
                <wp:positionV relativeFrom="paragraph">
                  <wp:posOffset>78740</wp:posOffset>
                </wp:positionV>
                <wp:extent cx="2324100" cy="605790"/>
                <wp:effectExtent l="0" t="0" r="19050" b="22860"/>
                <wp:wrapNone/>
                <wp:docPr id="2059" name="Прямоугольник 2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605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9" o:spid="_x0000_s1081" style="position:absolute;margin-left:552.05pt;margin-top:6.2pt;width:183pt;height:47.7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30346CA" wp14:editId="4FBF794A">
                <wp:simplePos x="0" y="0"/>
                <wp:positionH relativeFrom="column">
                  <wp:posOffset>5901690</wp:posOffset>
                </wp:positionH>
                <wp:positionV relativeFrom="paragraph">
                  <wp:posOffset>80010</wp:posOffset>
                </wp:positionV>
                <wp:extent cx="1085850" cy="928370"/>
                <wp:effectExtent l="0" t="0" r="19050" b="24130"/>
                <wp:wrapNone/>
                <wp:docPr id="2058" name="Прямоугольник 2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928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8A0B9B" w:rsidRDefault="001C7242" w:rsidP="001C7242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8" o:spid="_x0000_s1082" style="position:absolute;margin-left:464.7pt;margin-top:6.3pt;width:85.5pt;height:73.1pt;flip:y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" filled="f" fillcolor="#2f5496" strokecolor="#2f5496" strokeweight="1.5pt">
                <v:textbox>
                  <w:txbxContent>
                    <w:p w:rsidR="001C7242" w:rsidRPr="008A0B9B" w:rsidRDefault="001C7242" w:rsidP="001C7242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F9CF7C7" wp14:editId="43DA7CB6">
                <wp:simplePos x="0" y="0"/>
                <wp:positionH relativeFrom="column">
                  <wp:posOffset>3107055</wp:posOffset>
                </wp:positionH>
                <wp:positionV relativeFrom="paragraph">
                  <wp:posOffset>80010</wp:posOffset>
                </wp:positionV>
                <wp:extent cx="2701925" cy="1643380"/>
                <wp:effectExtent l="0" t="0" r="22225" b="13970"/>
                <wp:wrapNone/>
                <wp:docPr id="2057" name="Прямоугольник 2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01925" cy="1643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7" o:spid="_x0000_s1083" style="position:absolute;margin-left:244.65pt;margin-top:6.3pt;width:212.75pt;height:129.4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свидетельств, а также соответствия идентификационных данных (между ИИН/БИН </w:t>
                      </w:r>
                      <w:proofErr w:type="gram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FEF2FDB" wp14:editId="060BA0F4">
                <wp:simplePos x="0" y="0"/>
                <wp:positionH relativeFrom="column">
                  <wp:posOffset>548861</wp:posOffset>
                </wp:positionH>
                <wp:positionV relativeFrom="paragraph">
                  <wp:posOffset>79889</wp:posOffset>
                </wp:positionV>
                <wp:extent cx="2321560" cy="932073"/>
                <wp:effectExtent l="0" t="0" r="21590" b="20955"/>
                <wp:wrapNone/>
                <wp:docPr id="2056" name="Прямоугольник 2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1560" cy="93207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47536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7536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6" o:spid="_x0000_s1084" style="position:absolute;margin-left:43.2pt;margin-top:6.3pt;width:182.8pt;height:73.4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c2Oqw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47536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7536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72A738E" wp14:editId="029FC9EF">
                <wp:simplePos x="0" y="0"/>
                <wp:positionH relativeFrom="column">
                  <wp:posOffset>-492760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2055" name="Скругленный прямоугольник 2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55" o:spid="_x0000_s1026" style="position:absolute;margin-left:-38.8pt;margin-top:2.45pt;width:68.25pt;height:61.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IGB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HQjy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71283E8" wp14:editId="2C5B29F6">
                <wp:simplePos x="0" y="0"/>
                <wp:positionH relativeFrom="column">
                  <wp:posOffset>7740771</wp:posOffset>
                </wp:positionH>
                <wp:positionV relativeFrom="paragraph">
                  <wp:posOffset>56050</wp:posOffset>
                </wp:positionV>
                <wp:extent cx="1404727" cy="318499"/>
                <wp:effectExtent l="0" t="0" r="271780" b="24765"/>
                <wp:wrapNone/>
                <wp:docPr id="2053" name="Выноска 2 (с границей) 2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04727" cy="318499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B90AE8" w:rsidRDefault="001C7242" w:rsidP="001C7242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</w:t>
                            </w:r>
                            <w:r w:rsidRPr="00B90AE8"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53" o:spid="_x0000_s1085" type="#_x0000_t45" style="position:absolute;margin-left:609.5pt;margin-top:4.4pt;width:110.6pt;height:25.1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" adj="25392,-72,24557,13047,22954,13047" filled="f" strokecolor="#1f4d78" strokeweight="1pt">
                <v:textbox>
                  <w:txbxContent>
                    <w:p w:rsidR="001C7242" w:rsidRPr="00B90AE8" w:rsidRDefault="001C7242" w:rsidP="001C7242">
                      <w:pPr>
                        <w:jc w:val="right"/>
                        <w:rPr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</w:t>
                      </w:r>
                      <w:r w:rsidRPr="00B90AE8"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0658235" wp14:editId="1140FBCE">
                <wp:simplePos x="0" y="0"/>
                <wp:positionH relativeFrom="column">
                  <wp:posOffset>7093498</wp:posOffset>
                </wp:positionH>
                <wp:positionV relativeFrom="paragraph">
                  <wp:posOffset>138244</wp:posOffset>
                </wp:positionV>
                <wp:extent cx="1489753" cy="826770"/>
                <wp:effectExtent l="0" t="0" r="15240" b="11430"/>
                <wp:wrapNone/>
                <wp:docPr id="2052" name="Прямоугольник 2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9753" cy="8267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связи с имеющимис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52" o:spid="_x0000_s1086" style="position:absolute;margin-left:558.55pt;margin-top:10.9pt;width:117.3pt;height:65.1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/bWeqw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связи с имеющимися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508CB6E" wp14:editId="3D70FA47">
                <wp:simplePos x="0" y="0"/>
                <wp:positionH relativeFrom="column">
                  <wp:posOffset>374015</wp:posOffset>
                </wp:positionH>
                <wp:positionV relativeFrom="paragraph">
                  <wp:posOffset>59055</wp:posOffset>
                </wp:positionV>
                <wp:extent cx="173355" cy="635"/>
                <wp:effectExtent l="0" t="76200" r="17145" b="94615"/>
                <wp:wrapNone/>
                <wp:docPr id="2047" name="Соединительная линия уступом 2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047" o:spid="_x0000_s1026" type="#_x0000_t34" style="position:absolute;margin-left:29.45pt;margin-top:4.65pt;width:13.65pt;height:.0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H91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+GB9iJEkFXWo+NT+ar82X5rb53ty2V2DftR/B/tzeoOauO75B7XX7&#10;ob1qr5uf4P8NeQhgdF2bBIAzeaYdJ/lGntenKn9rkFRZSeSS+coutjXEilwPgkdP3MbUkNdi/UJR&#10;8CGXVnl6N4WuHCQQhza+i9t9F9nGohwOo8PBYDjEKIer0WDo4Umye1lrY58zVSFnpHjBpM2UlCAU&#10;pQc+BlmdGut7STs6CH0TYVRUAqSxIgLFR+Noh9t5ByTZIbunUs25EF5cQqI1sDu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" adj="10760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323E3BED" wp14:editId="188DCD8A">
                <wp:simplePos x="0" y="0"/>
                <wp:positionH relativeFrom="column">
                  <wp:posOffset>9149080</wp:posOffset>
                </wp:positionH>
                <wp:positionV relativeFrom="paragraph">
                  <wp:posOffset>57150</wp:posOffset>
                </wp:positionV>
                <wp:extent cx="0" cy="469265"/>
                <wp:effectExtent l="76200" t="0" r="57150" b="64135"/>
                <wp:wrapNone/>
                <wp:docPr id="2054" name="Прямая со стрелкой 2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4" o:spid="_x0000_s1026" type="#_x0000_t32" style="position:absolute;margin-left:720.4pt;margin-top:4.5pt;width:0;height:36.9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312E3D4" wp14:editId="56BAF470">
                <wp:simplePos x="0" y="0"/>
                <wp:positionH relativeFrom="column">
                  <wp:posOffset>6986905</wp:posOffset>
                </wp:positionH>
                <wp:positionV relativeFrom="paragraph">
                  <wp:posOffset>57150</wp:posOffset>
                </wp:positionV>
                <wp:extent cx="180975" cy="598170"/>
                <wp:effectExtent l="0" t="38100" r="66675" b="30480"/>
                <wp:wrapNone/>
                <wp:docPr id="2051" name="Прямая со стрелкой 2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5981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1" o:spid="_x0000_s1026" type="#_x0000_t32" style="position:absolute;margin-left:550.15pt;margin-top:4.5pt;width:14.25pt;height:47.1pt;flip:y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D403DE9" wp14:editId="0493E997">
                <wp:simplePos x="0" y="0"/>
                <wp:positionH relativeFrom="column">
                  <wp:posOffset>5348605</wp:posOffset>
                </wp:positionH>
                <wp:positionV relativeFrom="paragraph">
                  <wp:posOffset>211455</wp:posOffset>
                </wp:positionV>
                <wp:extent cx="971550" cy="834390"/>
                <wp:effectExtent l="0" t="38100" r="57150" b="22860"/>
                <wp:wrapNone/>
                <wp:docPr id="2048" name="Прямая со стрелкой 2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71550" cy="834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8" o:spid="_x0000_s1026" type="#_x0000_t32" style="position:absolute;margin-left:421.15pt;margin-top:16.65pt;width:76.5pt;height:65.7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39750672" wp14:editId="59850CEB">
                <wp:simplePos x="0" y="0"/>
                <wp:positionH relativeFrom="column">
                  <wp:posOffset>6920230</wp:posOffset>
                </wp:positionH>
                <wp:positionV relativeFrom="paragraph">
                  <wp:posOffset>68580</wp:posOffset>
                </wp:positionV>
                <wp:extent cx="0" cy="323215"/>
                <wp:effectExtent l="76200" t="0" r="76200" b="57785"/>
                <wp:wrapNone/>
                <wp:docPr id="2050" name="Прямая со стрелкой 2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50" o:spid="_x0000_s1026" type="#_x0000_t32" style="position:absolute;margin-left:544.9pt;margin-top:5.4pt;width:0;height:25.4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04D747A" wp14:editId="167A55BF">
                <wp:simplePos x="0" y="0"/>
                <wp:positionH relativeFrom="column">
                  <wp:posOffset>6007100</wp:posOffset>
                </wp:positionH>
                <wp:positionV relativeFrom="paragraph">
                  <wp:posOffset>61595</wp:posOffset>
                </wp:positionV>
                <wp:extent cx="735330" cy="219075"/>
                <wp:effectExtent l="0" t="0" r="160020" b="28575"/>
                <wp:wrapNone/>
                <wp:docPr id="2049" name="Выноска 2 (с границей) 2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49" o:spid="_x0000_s1087" type="#_x0000_t45" style="position:absolute;margin-left:473pt;margin-top:4.85pt;width:57.9pt;height:17.2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" adj="26524,3882,24491,11270,23838,11270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E3849AA" wp14:editId="006EF154">
                <wp:simplePos x="0" y="0"/>
                <wp:positionH relativeFrom="column">
                  <wp:posOffset>1492885</wp:posOffset>
                </wp:positionH>
                <wp:positionV relativeFrom="paragraph">
                  <wp:posOffset>102870</wp:posOffset>
                </wp:positionV>
                <wp:extent cx="1023620" cy="249555"/>
                <wp:effectExtent l="133350" t="0" r="0" b="17145"/>
                <wp:wrapNone/>
                <wp:docPr id="2044" name="Выноска 2 (с границей) 2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44" o:spid="_x0000_s1088" type="#_x0000_t45" style="position:absolute;margin-left:117.55pt;margin-top:8.1pt;width:80.6pt;height:19.6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" adj="-5708,1594,-3645,9893,-1608,9893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B2CCCA7" wp14:editId="40B3F1CB">
                <wp:simplePos x="0" y="0"/>
                <wp:positionH relativeFrom="column">
                  <wp:posOffset>8550275</wp:posOffset>
                </wp:positionH>
                <wp:positionV relativeFrom="paragraph">
                  <wp:posOffset>114935</wp:posOffset>
                </wp:positionV>
                <wp:extent cx="381000" cy="224155"/>
                <wp:effectExtent l="0" t="0" r="0" b="4445"/>
                <wp:wrapNone/>
                <wp:docPr id="2046" name="Поле 2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46" o:spid="_x0000_s1089" type="#_x0000_t202" style="position:absolute;margin-left:673.25pt;margin-top:9.05pt;width:30pt;height:17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24FD6DB" wp14:editId="5BF26ECB">
                <wp:simplePos x="0" y="0"/>
                <wp:positionH relativeFrom="column">
                  <wp:posOffset>8900795</wp:posOffset>
                </wp:positionH>
                <wp:positionV relativeFrom="paragraph">
                  <wp:posOffset>183515</wp:posOffset>
                </wp:positionV>
                <wp:extent cx="495300" cy="540385"/>
                <wp:effectExtent l="8890" t="0" r="635" b="2540"/>
                <wp:wrapNone/>
                <wp:docPr id="2045" name="Ромб 2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45" o:spid="_x0000_s1026" type="#_x0000_t4" style="position:absolute;margin-left:700.85pt;margin-top:14.45pt;width:39pt;height:42.5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3dS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4yzH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E913669" wp14:editId="23E16417">
                <wp:simplePos x="0" y="0"/>
                <wp:positionH relativeFrom="column">
                  <wp:posOffset>831215</wp:posOffset>
                </wp:positionH>
                <wp:positionV relativeFrom="paragraph">
                  <wp:posOffset>119380</wp:posOffset>
                </wp:positionV>
                <wp:extent cx="259080" cy="867410"/>
                <wp:effectExtent l="64135" t="21590" r="19685" b="44450"/>
                <wp:wrapNone/>
                <wp:docPr id="2043" name="Прямая со стрелкой 2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867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3" o:spid="_x0000_s1026" type="#_x0000_t32" style="position:absolute;margin-left:65.45pt;margin-top:9.4pt;width:20.4pt;height:68.3pt;flip:x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8C98945" wp14:editId="06A3D76A">
                <wp:simplePos x="0" y="0"/>
                <wp:positionH relativeFrom="column">
                  <wp:posOffset>6004439</wp:posOffset>
                </wp:positionH>
                <wp:positionV relativeFrom="paragraph">
                  <wp:posOffset>104225</wp:posOffset>
                </wp:positionV>
                <wp:extent cx="1008380" cy="606175"/>
                <wp:effectExtent l="0" t="0" r="20320" b="22860"/>
                <wp:wrapNone/>
                <wp:docPr id="2038" name="Прямоугольник 2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606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38" o:spid="_x0000_s1090" style="position:absolute;margin-left:472.8pt;margin-top:8.2pt;width:79.4pt;height:47.7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68BAB96" wp14:editId="47428E88">
                <wp:simplePos x="0" y="0"/>
                <wp:positionH relativeFrom="column">
                  <wp:posOffset>8579485</wp:posOffset>
                </wp:positionH>
                <wp:positionV relativeFrom="paragraph">
                  <wp:posOffset>240665</wp:posOffset>
                </wp:positionV>
                <wp:extent cx="394970" cy="210185"/>
                <wp:effectExtent l="0" t="0" r="5080" b="0"/>
                <wp:wrapNone/>
                <wp:docPr id="2041" name="Поле 2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41" o:spid="_x0000_s1091" type="#_x0000_t202" style="position:absolute;margin-left:675.55pt;margin-top:18.95pt;width:31.1pt;height:16.5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5F62C69B" wp14:editId="6B6A01EC">
                <wp:simplePos x="0" y="0"/>
                <wp:positionH relativeFrom="column">
                  <wp:posOffset>1157605</wp:posOffset>
                </wp:positionH>
                <wp:positionV relativeFrom="paragraph">
                  <wp:posOffset>74930</wp:posOffset>
                </wp:positionV>
                <wp:extent cx="1825625" cy="391795"/>
                <wp:effectExtent l="0" t="0" r="22225" b="27305"/>
                <wp:wrapNone/>
                <wp:docPr id="2037" name="Прямоугольник 2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562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37" o:spid="_x0000_s1092" style="position:absolute;margin-left:91.15pt;margin-top:5.9pt;width:143.75pt;height:30.8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NcTqg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CD89DDD" wp14:editId="7D2D0D1C">
                <wp:simplePos x="0" y="0"/>
                <wp:positionH relativeFrom="column">
                  <wp:posOffset>8550275</wp:posOffset>
                </wp:positionH>
                <wp:positionV relativeFrom="paragraph">
                  <wp:posOffset>67945</wp:posOffset>
                </wp:positionV>
                <wp:extent cx="346710" cy="51435"/>
                <wp:effectExtent l="29845" t="66040" r="13970" b="15875"/>
                <wp:wrapNone/>
                <wp:docPr id="2040" name="Прямая со стрелкой 2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0" o:spid="_x0000_s1026" type="#_x0000_t32" style="position:absolute;margin-left:673.25pt;margin-top:5.35pt;width:27.3pt;height:4.05pt;flip:x y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45CE59B" wp14:editId="3AE13D8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033" name="Поле 2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3" o:spid="_x0000_s1093" type="#_x0000_t202" style="position:absolute;margin-left:38.45pt;margin-top:14.25pt;width:27pt;height:29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qiNlQIAABw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TUqiN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E0161AA" wp14:editId="460CB4DD">
                <wp:simplePos x="0" y="0"/>
                <wp:positionH relativeFrom="column">
                  <wp:posOffset>4429760</wp:posOffset>
                </wp:positionH>
                <wp:positionV relativeFrom="paragraph">
                  <wp:posOffset>129540</wp:posOffset>
                </wp:positionV>
                <wp:extent cx="414020" cy="340995"/>
                <wp:effectExtent l="0" t="0" r="62230" b="59055"/>
                <wp:wrapNone/>
                <wp:docPr id="2034" name="Прямая со стрелкой 2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3409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4" o:spid="_x0000_s1026" type="#_x0000_t32" style="position:absolute;margin-left:348.8pt;margin-top:10.2pt;width:32.6pt;height:26.8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08350BC" wp14:editId="78BD1CF4">
                <wp:simplePos x="0" y="0"/>
                <wp:positionH relativeFrom="column">
                  <wp:posOffset>2675890</wp:posOffset>
                </wp:positionH>
                <wp:positionV relativeFrom="paragraph">
                  <wp:posOffset>119380</wp:posOffset>
                </wp:positionV>
                <wp:extent cx="887095" cy="264795"/>
                <wp:effectExtent l="0" t="0" r="274955" b="20955"/>
                <wp:wrapNone/>
                <wp:docPr id="2036" name="Выноска 2 (с границей) 2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36" o:spid="_x0000_s1094" type="#_x0000_t45" style="position:absolute;margin-left:210.7pt;margin-top:9.4pt;width:69.85pt;height:20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w5t/Q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Lf7Y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" adj="27398,570,25388,9324,23455,9324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A0CA29F" wp14:editId="21C7697B">
                <wp:simplePos x="0" y="0"/>
                <wp:positionH relativeFrom="column">
                  <wp:posOffset>4847590</wp:posOffset>
                </wp:positionH>
                <wp:positionV relativeFrom="paragraph">
                  <wp:posOffset>167640</wp:posOffset>
                </wp:positionV>
                <wp:extent cx="495300" cy="540385"/>
                <wp:effectExtent l="0" t="0" r="0" b="0"/>
                <wp:wrapNone/>
                <wp:docPr id="2028" name="Ромб 2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8" o:spid="_x0000_s1026" type="#_x0000_t4" style="position:absolute;margin-left:381.7pt;margin-top:13.2pt;width:39pt;height:42.5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tRR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7A26649A" wp14:editId="2DEE6EBE">
                <wp:simplePos x="0" y="0"/>
                <wp:positionH relativeFrom="column">
                  <wp:posOffset>7215505</wp:posOffset>
                </wp:positionH>
                <wp:positionV relativeFrom="paragraph">
                  <wp:posOffset>26670</wp:posOffset>
                </wp:positionV>
                <wp:extent cx="0" cy="2326005"/>
                <wp:effectExtent l="76200" t="0" r="57150" b="55245"/>
                <wp:wrapNone/>
                <wp:docPr id="2042" name="Прямая со стрелкой 2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260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42" o:spid="_x0000_s1026" type="#_x0000_t32" style="position:absolute;margin-left:568.15pt;margin-top:2.1pt;width:0;height:183.1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F1B402C" wp14:editId="4379A6F5">
                <wp:simplePos x="0" y="0"/>
                <wp:positionH relativeFrom="column">
                  <wp:posOffset>7596505</wp:posOffset>
                </wp:positionH>
                <wp:positionV relativeFrom="paragraph">
                  <wp:posOffset>27940</wp:posOffset>
                </wp:positionV>
                <wp:extent cx="489585" cy="208915"/>
                <wp:effectExtent l="0" t="0" r="367665" b="19685"/>
                <wp:wrapNone/>
                <wp:docPr id="2039" name="Выноска 2 (с границей) 2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39" o:spid="_x0000_s1095" type="#_x0000_t45" style="position:absolute;margin-left:598.15pt;margin-top:2.2pt;width:38.55pt;height:16.4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D06F014" wp14:editId="7E34F864">
                <wp:simplePos x="0" y="0"/>
                <wp:positionH relativeFrom="column">
                  <wp:posOffset>956945</wp:posOffset>
                </wp:positionH>
                <wp:positionV relativeFrom="paragraph">
                  <wp:posOffset>288925</wp:posOffset>
                </wp:positionV>
                <wp:extent cx="511810" cy="222250"/>
                <wp:effectExtent l="0" t="0" r="2540" b="6350"/>
                <wp:wrapNone/>
                <wp:docPr id="2030" name="Поле 2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0" o:spid="_x0000_s1096" type="#_x0000_t202" style="position:absolute;margin-left:75.35pt;margin-top:22.75pt;width:40.3pt;height:17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12A1F52" wp14:editId="58006487">
                <wp:simplePos x="0" y="0"/>
                <wp:positionH relativeFrom="column">
                  <wp:posOffset>1090930</wp:posOffset>
                </wp:positionH>
                <wp:positionV relativeFrom="paragraph">
                  <wp:posOffset>297815</wp:posOffset>
                </wp:positionV>
                <wp:extent cx="819150" cy="314960"/>
                <wp:effectExtent l="0" t="38100" r="57150" b="27940"/>
                <wp:wrapNone/>
                <wp:docPr id="2024" name="Прямая со стрелкой 2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150" cy="314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4" o:spid="_x0000_s1026" type="#_x0000_t32" style="position:absolute;margin-left:85.9pt;margin-top:23.45pt;width:64.5pt;height:24.8pt;flip:y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221D83C9" wp14:editId="61556958">
                <wp:simplePos x="0" y="0"/>
                <wp:positionH relativeFrom="column">
                  <wp:posOffset>8267700</wp:posOffset>
                </wp:positionH>
                <wp:positionV relativeFrom="paragraph">
                  <wp:posOffset>118110</wp:posOffset>
                </wp:positionV>
                <wp:extent cx="880745" cy="185420"/>
                <wp:effectExtent l="33020" t="21590" r="19685" b="69215"/>
                <wp:wrapNone/>
                <wp:docPr id="2032" name="Прямая со стрелкой 2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0745" cy="18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2" o:spid="_x0000_s1026" type="#_x0000_t32" style="position:absolute;margin-left:651pt;margin-top:9.3pt;width:69.35pt;height:14.6pt;flip:x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4B73F12" wp14:editId="24FB50CF">
                <wp:simplePos x="0" y="0"/>
                <wp:positionH relativeFrom="column">
                  <wp:posOffset>3890645</wp:posOffset>
                </wp:positionH>
                <wp:positionV relativeFrom="paragraph">
                  <wp:posOffset>184150</wp:posOffset>
                </wp:positionV>
                <wp:extent cx="342900" cy="262890"/>
                <wp:effectExtent l="0" t="0" r="0" b="3810"/>
                <wp:wrapNone/>
                <wp:docPr id="2031" name="Поле 2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31" o:spid="_x0000_s1097" type="#_x0000_t202" style="position:absolute;margin-left:306.35pt;margin-top:14.5pt;width:27pt;height:20.7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GC6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857E2AD" wp14:editId="3E9FD9A5">
                <wp:simplePos x="0" y="0"/>
                <wp:positionH relativeFrom="column">
                  <wp:posOffset>2869565</wp:posOffset>
                </wp:positionH>
                <wp:positionV relativeFrom="paragraph">
                  <wp:posOffset>155575</wp:posOffset>
                </wp:positionV>
                <wp:extent cx="260350" cy="379095"/>
                <wp:effectExtent l="16510" t="20955" r="66040" b="47625"/>
                <wp:wrapNone/>
                <wp:docPr id="2029" name="Прямая со стрелкой 2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9" o:spid="_x0000_s1026" type="#_x0000_t32" style="position:absolute;margin-left:225.95pt;margin-top:12.25pt;width:20.5pt;height:29.8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56D5DC5" wp14:editId="1FB30557">
                <wp:simplePos x="0" y="0"/>
                <wp:positionH relativeFrom="column">
                  <wp:posOffset>5563235</wp:posOffset>
                </wp:positionH>
                <wp:positionV relativeFrom="paragraph">
                  <wp:posOffset>3175</wp:posOffset>
                </wp:positionV>
                <wp:extent cx="337185" cy="267335"/>
                <wp:effectExtent l="0" t="0" r="5715" b="0"/>
                <wp:wrapNone/>
                <wp:docPr id="2027" name="Поле 2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27" o:spid="_x0000_s1098" type="#_x0000_t202" style="position:absolute;left:0;text-align:left;margin-left:438.05pt;margin-top:.25pt;width:26.55pt;height:21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1E0ABFB" wp14:editId="133279B4">
                <wp:simplePos x="0" y="0"/>
                <wp:positionH relativeFrom="column">
                  <wp:posOffset>3567430</wp:posOffset>
                </wp:positionH>
                <wp:positionV relativeFrom="paragraph">
                  <wp:posOffset>8255</wp:posOffset>
                </wp:positionV>
                <wp:extent cx="228600" cy="380365"/>
                <wp:effectExtent l="0" t="38100" r="57150" b="19685"/>
                <wp:wrapNone/>
                <wp:docPr id="2035" name="Прямая со стрелкой 2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380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35" o:spid="_x0000_s1026" type="#_x0000_t32" style="position:absolute;margin-left:280.9pt;margin-top:.65pt;width:18pt;height:29.95pt;flip:y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273A6BD" wp14:editId="79D06AE9">
                <wp:simplePos x="0" y="0"/>
                <wp:positionH relativeFrom="column">
                  <wp:posOffset>3075305</wp:posOffset>
                </wp:positionH>
                <wp:positionV relativeFrom="paragraph">
                  <wp:posOffset>93980</wp:posOffset>
                </wp:positionV>
                <wp:extent cx="495300" cy="540385"/>
                <wp:effectExtent l="0" t="0" r="0" b="0"/>
                <wp:wrapNone/>
                <wp:docPr id="2025" name="Ромб 2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5" o:spid="_x0000_s1026" type="#_x0000_t4" style="position:absolute;margin-left:242.15pt;margin-top:7.4pt;width:39pt;height:42.5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" fillcolor="#7b7b7b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BA26D12" wp14:editId="313F321E">
                <wp:simplePos x="0" y="0"/>
                <wp:positionH relativeFrom="column">
                  <wp:posOffset>1731010</wp:posOffset>
                </wp:positionH>
                <wp:positionV relativeFrom="paragraph">
                  <wp:posOffset>24130</wp:posOffset>
                </wp:positionV>
                <wp:extent cx="657225" cy="201295"/>
                <wp:effectExtent l="0" t="19050" r="314325" b="27305"/>
                <wp:wrapNone/>
                <wp:docPr id="2026" name="Выноска 2 (с границей) 2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26" o:spid="_x0000_s1099" type="#_x0000_t45" style="position:absolute;left:0;text-align:left;margin-left:136.3pt;margin-top:1.9pt;width:51.75pt;height:15.8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607275EC" wp14:editId="2222D473">
                <wp:simplePos x="0" y="0"/>
                <wp:positionH relativeFrom="column">
                  <wp:posOffset>7320280</wp:posOffset>
                </wp:positionH>
                <wp:positionV relativeFrom="paragraph">
                  <wp:posOffset>6985</wp:posOffset>
                </wp:positionV>
                <wp:extent cx="2094230" cy="628650"/>
                <wp:effectExtent l="0" t="0" r="20320" b="19050"/>
                <wp:wrapNone/>
                <wp:docPr id="2023" name="Прямоугольник 2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ередача информации о приеме налогово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заявления И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23" o:spid="_x0000_s1100" style="position:absolute;left:0;text-align:left;margin-left:576.4pt;margin-top:.55pt;width:164.9pt;height:49.5pt;flip:y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ередача информации о приеме налоговог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заявления ИС ИНИС в КНП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D3D00F7" wp14:editId="185ADE9F">
                <wp:simplePos x="0" y="0"/>
                <wp:positionH relativeFrom="column">
                  <wp:posOffset>600710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8255" r="328295" b="11430"/>
                <wp:wrapNone/>
                <wp:docPr id="2022" name="Выноска 2 (с границей) 2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22" o:spid="_x0000_s1101" type="#_x0000_t45" style="position:absolute;left:0;text-align:left;margin-left:473pt;margin-top:3.7pt;width:38.55pt;height:16.4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" adj="35412,722,31630,11818,24962,11818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11B39E6" wp14:editId="3C8918FA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3175" r="635" b="8890"/>
                <wp:wrapNone/>
                <wp:docPr id="2020" name="Ромб 2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020" o:spid="_x0000_s1026" type="#_x0000_t4" style="position:absolute;margin-left:46.85pt;margin-top:5.55pt;width:39pt;height:42.5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" fillcolor="#7b7b7b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290025D" wp14:editId="19B797EF">
                <wp:simplePos x="0" y="0"/>
                <wp:positionH relativeFrom="column">
                  <wp:posOffset>1153860</wp:posOffset>
                </wp:positionH>
                <wp:positionV relativeFrom="paragraph">
                  <wp:posOffset>165578</wp:posOffset>
                </wp:positionV>
                <wp:extent cx="1548430" cy="1203960"/>
                <wp:effectExtent l="0" t="0" r="13970" b="15240"/>
                <wp:wrapNone/>
                <wp:docPr id="2016" name="Прямоугольник 2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8430" cy="12039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 имеющимися нарушениями</w:t>
                            </w:r>
                            <w:r w:rsidRPr="00A24BC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16" o:spid="_x0000_s1102" style="position:absolute;margin-left:90.85pt;margin-top:13.05pt;width:121.9pt;height:94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КНП сообщения об отказе в авторизации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 имеющимися нарушениями</w:t>
                      </w:r>
                      <w:r w:rsidRPr="00A24BC9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34C5FC0" wp14:editId="14021DDF">
                <wp:simplePos x="0" y="0"/>
                <wp:positionH relativeFrom="column">
                  <wp:posOffset>3590925</wp:posOffset>
                </wp:positionH>
                <wp:positionV relativeFrom="paragraph">
                  <wp:posOffset>168910</wp:posOffset>
                </wp:positionV>
                <wp:extent cx="510540" cy="201295"/>
                <wp:effectExtent l="0" t="0" r="3810" b="8255"/>
                <wp:wrapNone/>
                <wp:docPr id="2014" name="Поле 2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4" o:spid="_x0000_s1103" type="#_x0000_t202" style="position:absolute;margin-left:282.75pt;margin-top:13.3pt;width:40.2pt;height:15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040B4AD" wp14:editId="3D602152">
                <wp:simplePos x="0" y="0"/>
                <wp:positionH relativeFrom="column">
                  <wp:posOffset>5081905</wp:posOffset>
                </wp:positionH>
                <wp:positionV relativeFrom="paragraph">
                  <wp:posOffset>53340</wp:posOffset>
                </wp:positionV>
                <wp:extent cx="0" cy="335280"/>
                <wp:effectExtent l="76200" t="0" r="76200" b="64770"/>
                <wp:wrapNone/>
                <wp:docPr id="2021" name="Прямая со стрелкой 2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21" o:spid="_x0000_s1026" type="#_x0000_t32" style="position:absolute;margin-left:400.15pt;margin-top:4.2pt;width:0;height:26.4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BEB23C7" wp14:editId="76C84CBA">
                <wp:simplePos x="0" y="0"/>
                <wp:positionH relativeFrom="column">
                  <wp:posOffset>881380</wp:posOffset>
                </wp:positionH>
                <wp:positionV relativeFrom="paragraph">
                  <wp:posOffset>291465</wp:posOffset>
                </wp:positionV>
                <wp:extent cx="276225" cy="153670"/>
                <wp:effectExtent l="0" t="0" r="66675" b="55880"/>
                <wp:wrapNone/>
                <wp:docPr id="2015" name="Прямая со стрелкой 2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153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5" o:spid="_x0000_s1026" type="#_x0000_t32" style="position:absolute;margin-left:69.4pt;margin-top:22.95pt;width:21.75pt;height:12.1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7D3467B0" wp14:editId="5E7ACF56">
                <wp:simplePos x="0" y="0"/>
                <wp:positionH relativeFrom="column">
                  <wp:posOffset>5166995</wp:posOffset>
                </wp:positionH>
                <wp:positionV relativeFrom="paragraph">
                  <wp:posOffset>57785</wp:posOffset>
                </wp:positionV>
                <wp:extent cx="396240" cy="237490"/>
                <wp:effectExtent l="0" t="0" r="3810" b="0"/>
                <wp:wrapNone/>
                <wp:docPr id="2017" name="Поле 2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7" o:spid="_x0000_s1104" type="#_x0000_t202" style="position:absolute;margin-left:406.85pt;margin-top:4.55pt;width:31.2pt;height:18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wqnkwIAABw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2870EE96" wp14:editId="0F7DA9E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012" name="Поле 2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12" o:spid="_x0000_s1105" type="#_x0000_t202" style="position:absolute;margin-left:46.85pt;margin-top:5.05pt;width:33.75pt;height:30.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SMnlA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MwtIye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jc w:val="right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2EB488C" wp14:editId="774B0FF4">
                <wp:simplePos x="0" y="0"/>
                <wp:positionH relativeFrom="column">
                  <wp:posOffset>3329305</wp:posOffset>
                </wp:positionH>
                <wp:positionV relativeFrom="paragraph">
                  <wp:posOffset>-5080</wp:posOffset>
                </wp:positionV>
                <wp:extent cx="635" cy="130810"/>
                <wp:effectExtent l="76200" t="0" r="75565" b="59690"/>
                <wp:wrapNone/>
                <wp:docPr id="2013" name="Прямая со стрелкой 2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3" o:spid="_x0000_s1026" type="#_x0000_t32" style="position:absolute;margin-left:262.15pt;margin-top:-.4pt;width:.05pt;height:10.3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5AFEF77" wp14:editId="19826A65">
                <wp:simplePos x="0" y="0"/>
                <wp:positionH relativeFrom="column">
                  <wp:posOffset>2843530</wp:posOffset>
                </wp:positionH>
                <wp:positionV relativeFrom="paragraph">
                  <wp:posOffset>88265</wp:posOffset>
                </wp:positionV>
                <wp:extent cx="1776095" cy="974090"/>
                <wp:effectExtent l="0" t="0" r="14605" b="16510"/>
                <wp:wrapNone/>
                <wp:docPr id="2008" name="Прямоугольник 2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6095" cy="9740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запрашиваемой государственной услуге в связи с неподтверждением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08" o:spid="_x0000_s1106" style="position:absolute;left:0;text-align:left;margin-left:223.9pt;margin-top:6.95pt;width:139.85pt;height:76.7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B386714" wp14:editId="7DD7418E">
                <wp:simplePos x="0" y="0"/>
                <wp:positionH relativeFrom="column">
                  <wp:posOffset>4691379</wp:posOffset>
                </wp:positionH>
                <wp:positionV relativeFrom="paragraph">
                  <wp:posOffset>119380</wp:posOffset>
                </wp:positionV>
                <wp:extent cx="2162175" cy="923290"/>
                <wp:effectExtent l="0" t="0" r="28575" b="10160"/>
                <wp:wrapNone/>
                <wp:docPr id="2009" name="Прямоугольник 2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09" o:spid="_x0000_s1107" style="position:absolute;left:0;text-align:left;margin-left:369.4pt;margin-top:9.4pt;width:170.25pt;height:72.7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5FYqg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5FAD5E1" wp14:editId="42EBE4CA">
                <wp:simplePos x="0" y="0"/>
                <wp:positionH relativeFrom="column">
                  <wp:posOffset>9015095</wp:posOffset>
                </wp:positionH>
                <wp:positionV relativeFrom="paragraph">
                  <wp:posOffset>66040</wp:posOffset>
                </wp:positionV>
                <wp:extent cx="0" cy="208915"/>
                <wp:effectExtent l="76200" t="0" r="57150" b="57785"/>
                <wp:wrapNone/>
                <wp:docPr id="2019" name="Прямая со стрелкой 2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19" o:spid="_x0000_s1026" type="#_x0000_t32" style="position:absolute;margin-left:709.85pt;margin-top:5.2pt;width:0;height:16.4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6EB5013B" wp14:editId="30FD2B32">
                <wp:simplePos x="0" y="0"/>
                <wp:positionH relativeFrom="column">
                  <wp:posOffset>7778115</wp:posOffset>
                </wp:positionH>
                <wp:positionV relativeFrom="paragraph">
                  <wp:posOffset>12700</wp:posOffset>
                </wp:positionV>
                <wp:extent cx="489585" cy="233680"/>
                <wp:effectExtent l="0" t="0" r="177165" b="13970"/>
                <wp:wrapNone/>
                <wp:docPr id="2018" name="Выноска 2 (с границей) 2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18" o:spid="_x0000_s1108" type="#_x0000_t45" style="position:absolute;left:0;text-align:left;margin-left:612.45pt;margin-top:1pt;width:38.55pt;height:18.4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" adj="37093,1467,31349,10565,24962,10565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7B6EF341" wp14:editId="6A76F980">
                <wp:simplePos x="0" y="0"/>
                <wp:positionH relativeFrom="column">
                  <wp:posOffset>7329805</wp:posOffset>
                </wp:positionH>
                <wp:positionV relativeFrom="paragraph">
                  <wp:posOffset>262255</wp:posOffset>
                </wp:positionV>
                <wp:extent cx="2091055" cy="628650"/>
                <wp:effectExtent l="0" t="0" r="23495" b="19050"/>
                <wp:wrapNone/>
                <wp:docPr id="2011" name="Прямоугольник 2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лучение услугополучателем результат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A51F3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и сформированного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11" o:spid="_x0000_s1109" style="position:absolute;left:0;text-align:left;margin-left:577.15pt;margin-top:20.65pt;width:164.65pt;height:49.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UH5qw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" filled="f" fillcolor="#2f5496" strokecolor="#2f5496" strokeweight="1.5pt">
                <v:textbox>
                  <w:txbxContent>
                    <w:p w:rsidR="001C7242" w:rsidRPr="00A51F3D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r w:rsidRPr="00A51F3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и сформированного в ИНИС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14E8B20" wp14:editId="6D3C2C7B">
                <wp:simplePos x="0" y="0"/>
                <wp:positionH relativeFrom="column">
                  <wp:posOffset>-271780</wp:posOffset>
                </wp:positionH>
                <wp:positionV relativeFrom="paragraph">
                  <wp:posOffset>261620</wp:posOffset>
                </wp:positionV>
                <wp:extent cx="866775" cy="1304925"/>
                <wp:effectExtent l="8890" t="5715" r="635" b="3810"/>
                <wp:wrapNone/>
                <wp:docPr id="2010" name="Скругленный прямоугольник 2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010" o:spid="_x0000_s1026" style="position:absolute;margin-left:-21.4pt;margin-top:20.6pt;width:68.25pt;height:102.7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8834D11" wp14:editId="20304BB0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007" name="Поле 2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07" o:spid="_x0000_s1110" type="#_x0000_t202" style="position:absolute;left:0;text-align:left;margin-left:59.75pt;margin-top:14.75pt;width:38.1pt;height:20.8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LSP6K6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1C7242" w:rsidRPr="0089142E" w:rsidRDefault="001C7242" w:rsidP="001C724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7D44F7D" wp14:editId="26FA633A">
                <wp:simplePos x="0" y="0"/>
                <wp:positionH relativeFrom="column">
                  <wp:posOffset>9339580</wp:posOffset>
                </wp:positionH>
                <wp:positionV relativeFrom="paragraph">
                  <wp:posOffset>260985</wp:posOffset>
                </wp:positionV>
                <wp:extent cx="0" cy="511175"/>
                <wp:effectExtent l="0" t="0" r="19050" b="22225"/>
                <wp:wrapNone/>
                <wp:docPr id="2006" name="Прямая со стрелкой 2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1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6" o:spid="_x0000_s1026" type="#_x0000_t32" style="position:absolute;margin-left:735.4pt;margin-top:20.55pt;width:0;height:40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" strokeweight="2pt"/>
            </w:pict>
          </mc:Fallback>
        </mc:AlternateContent>
      </w:r>
    </w:p>
    <w:p w:rsidR="001C7242" w:rsidRPr="00215FD8" w:rsidRDefault="001C7242" w:rsidP="001C7242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EBD6270" wp14:editId="72764FA1">
                <wp:simplePos x="0" y="0"/>
                <wp:positionH relativeFrom="column">
                  <wp:posOffset>3670300</wp:posOffset>
                </wp:positionH>
                <wp:positionV relativeFrom="paragraph">
                  <wp:posOffset>219075</wp:posOffset>
                </wp:positionV>
                <wp:extent cx="1023620" cy="213360"/>
                <wp:effectExtent l="285750" t="95250" r="0" b="15240"/>
                <wp:wrapNone/>
                <wp:docPr id="1999" name="Выноска 2 (с границей) 1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99" o:spid="_x0000_s1111" type="#_x0000_t45" style="position:absolute;left:0;text-align:left;margin-left:289pt;margin-top:17.25pt;width:80.6pt;height:16.8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" adj="-5708,-8743,-4355,11571,-1608,11571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FD9D7BD" wp14:editId="23363811">
                <wp:simplePos x="0" y="0"/>
                <wp:positionH relativeFrom="column">
                  <wp:posOffset>2010410</wp:posOffset>
                </wp:positionH>
                <wp:positionV relativeFrom="paragraph">
                  <wp:posOffset>114935</wp:posOffset>
                </wp:positionV>
                <wp:extent cx="1023620" cy="213360"/>
                <wp:effectExtent l="247650" t="57150" r="0" b="15240"/>
                <wp:wrapNone/>
                <wp:docPr id="2004" name="Выноска 2 (с границей) 2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04" o:spid="_x0000_s1112" type="#_x0000_t45" style="position:absolute;left:0;text-align:left;margin-left:158.3pt;margin-top:9.05pt;width:80.6pt;height:16.8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" adj="-5105,-5850,-3953,11571,-1608,11571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211A5CF" wp14:editId="2A12FAE6">
                <wp:simplePos x="0" y="0"/>
                <wp:positionH relativeFrom="column">
                  <wp:posOffset>1395730</wp:posOffset>
                </wp:positionH>
                <wp:positionV relativeFrom="paragraph">
                  <wp:posOffset>107315</wp:posOffset>
                </wp:positionV>
                <wp:extent cx="0" cy="337185"/>
                <wp:effectExtent l="76200" t="0" r="76200" b="62865"/>
                <wp:wrapNone/>
                <wp:docPr id="2005" name="Прямая со стрелкой 2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1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5" o:spid="_x0000_s1026" type="#_x0000_t32" style="position:absolute;margin-left:109.9pt;margin-top:8.45pt;width:0;height:26.5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5301768" wp14:editId="10FEC00F">
                <wp:simplePos x="0" y="0"/>
                <wp:positionH relativeFrom="column">
                  <wp:posOffset>595630</wp:posOffset>
                </wp:positionH>
                <wp:positionV relativeFrom="paragraph">
                  <wp:posOffset>431165</wp:posOffset>
                </wp:positionV>
                <wp:extent cx="8743315" cy="20955"/>
                <wp:effectExtent l="38100" t="76200" r="19685" b="74295"/>
                <wp:wrapNone/>
                <wp:docPr id="2003" name="Прямая со стрелкой 2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43315" cy="209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3" o:spid="_x0000_s1026" type="#_x0000_t32" style="position:absolute;margin-left:46.9pt;margin-top:33.95pt;width:688.45pt;height:1.65pt;flip:x 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81AB9AC" wp14:editId="5451B421">
                <wp:simplePos x="0" y="0"/>
                <wp:positionH relativeFrom="column">
                  <wp:posOffset>3100070</wp:posOffset>
                </wp:positionH>
                <wp:positionV relativeFrom="paragraph">
                  <wp:posOffset>102870</wp:posOffset>
                </wp:positionV>
                <wp:extent cx="1270" cy="342900"/>
                <wp:effectExtent l="76200" t="0" r="74930" b="57150"/>
                <wp:wrapNone/>
                <wp:docPr id="2002" name="Прямая со стрелкой 2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2" o:spid="_x0000_s1026" type="#_x0000_t32" style="position:absolute;margin-left:244.1pt;margin-top:8.1pt;width:.1pt;height:27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5D783C1D" wp14:editId="68A7147A">
                <wp:simplePos x="0" y="0"/>
                <wp:positionH relativeFrom="column">
                  <wp:posOffset>5633720</wp:posOffset>
                </wp:positionH>
                <wp:positionV relativeFrom="paragraph">
                  <wp:posOffset>109220</wp:posOffset>
                </wp:positionV>
                <wp:extent cx="635" cy="338455"/>
                <wp:effectExtent l="66040" t="17780" r="66675" b="24765"/>
                <wp:wrapNone/>
                <wp:docPr id="2001" name="Прямая со стрелкой 2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8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01" o:spid="_x0000_s1026" type="#_x0000_t32" style="position:absolute;margin-left:443.6pt;margin-top:8.6pt;width:.05pt;height:26.6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CC97465" wp14:editId="07832C00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81915" r="181610" b="15240"/>
                <wp:wrapNone/>
                <wp:docPr id="2000" name="Выноска 2 (с границей) 2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A51F3D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51F3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000" o:spid="_x0000_s1113" type="#_x0000_t45" style="position:absolute;left:0;text-align:left;margin-left:325.4pt;margin-top:14.4pt;width:95.7pt;height:20.8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" adj="24647,-5646,23789,9324,22954,9324" filled="f" strokecolor="#1f4d78" strokeweight="1pt">
                <v:textbox>
                  <w:txbxContent>
                    <w:p w:rsidR="001C7242" w:rsidRPr="00A51F3D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51F3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4E3B9F4A" wp14:editId="605AC8E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998" name="Скругленный прямоугольник 1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8" o:spid="_x0000_s1026" style="position:absolute;margin-left:8.45pt;margin-top:2.8pt;width:36pt;height:32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bHM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d9bHM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5DB0D48" wp14:editId="0F994D3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997" name="Прямоугольник 1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D4F88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97" o:spid="_x0000_s1114" style="position:absolute;left:0;text-align:left;margin-left:11.45pt;margin-top:4.4pt;width:32.25pt;height:26.9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7BQqgIAACU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YH7BQ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1C7242" w:rsidRPr="00FD4F88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732EF9A" wp14:editId="481E8D2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996" name="Ромб 1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96" o:spid="_x0000_s1026" type="#_x0000_t4" style="position:absolute;margin-left:11.45pt;margin-top:8.25pt;width:28.5pt;height:29.8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7rW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Jhu61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71904" behindDoc="0" locked="0" layoutInCell="1" allowOverlap="1" wp14:anchorId="571A29CC" wp14:editId="21C2510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95" name="Прямая со стрелкой 1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95" o:spid="_x0000_s1026" type="#_x0000_t32" style="position:absolute;margin-left:17.45pt;margin-top:7.15pt;width:22.5pt;height:0;z-index:2517719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wIRS5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1C7242" w:rsidRPr="00215FD8" w:rsidRDefault="001C7242" w:rsidP="001C724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5FD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>45</w:t>
      </w:r>
    </w:p>
    <w:p w:rsidR="001C7242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к приказу Министра финансов </w:t>
      </w:r>
    </w:p>
    <w:p w:rsidR="001C7242" w:rsidRPr="003F36DB" w:rsidRDefault="001C7242" w:rsidP="001C7242">
      <w:pPr>
        <w:overflowPunct w:val="0"/>
        <w:autoSpaceDE w:val="0"/>
        <w:autoSpaceDN w:val="0"/>
        <w:adjustRightInd w:val="0"/>
        <w:spacing w:after="0" w:line="240" w:lineRule="auto"/>
        <w:ind w:left="8505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Республики Казахстан</w:t>
      </w:r>
    </w:p>
    <w:p w:rsidR="001C7242" w:rsidRPr="003F36DB" w:rsidRDefault="001C7242" w:rsidP="001C7242">
      <w:pPr>
        <w:spacing w:after="0" w:line="240" w:lineRule="auto"/>
        <w:ind w:left="8505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F36DB">
        <w:rPr>
          <w:rFonts w:ascii="Times New Roman" w:eastAsia="Calibri" w:hAnsi="Times New Roman" w:cs="Times New Roman"/>
          <w:sz w:val="20"/>
          <w:szCs w:val="20"/>
          <w:lang w:eastAsia="ru-RU"/>
        </w:rPr>
        <w:t>от «  »             2016 года №</w:t>
      </w:r>
    </w:p>
    <w:p w:rsidR="001C7242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8</w:t>
      </w:r>
    </w:p>
    <w:p w:rsidR="001C7242" w:rsidRPr="00CD3E3C" w:rsidRDefault="001C7242" w:rsidP="001C7242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CD3E3C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1C7242" w:rsidRPr="00CD3E3C" w:rsidRDefault="001C7242" w:rsidP="001C7242">
      <w:pPr>
        <w:ind w:left="8505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D3E3C">
        <w:rPr>
          <w:rFonts w:ascii="Times New Roman" w:eastAsia="Times New Roman" w:hAnsi="Times New Roman" w:cs="Consolas"/>
          <w:sz w:val="20"/>
          <w:szCs w:val="20"/>
        </w:rPr>
        <w:t>«Подтверждение резидентства республики Казахстан»</w:t>
      </w:r>
    </w:p>
    <w:p w:rsidR="001C7242" w:rsidRPr="00CD3E3C" w:rsidRDefault="001C7242" w:rsidP="001C7242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1C7242" w:rsidRPr="00CD3E3C" w:rsidRDefault="001C7242" w:rsidP="001C7242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1C7242" w:rsidRPr="00CD3E3C" w:rsidRDefault="001C7242" w:rsidP="001C72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«Подтверждение резидентства республики Казахстан» через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ую корпорацию</w:t>
      </w:r>
    </w:p>
    <w:p w:rsidR="001C7242" w:rsidRPr="00215FD8" w:rsidRDefault="001C7242" w:rsidP="001C7242">
      <w:pPr>
        <w:ind w:left="-567"/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6AB2BD2" wp14:editId="5FBCEC8E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3564255" cy="466090"/>
                <wp:effectExtent l="6985" t="6985" r="10160" b="12700"/>
                <wp:wrapNone/>
                <wp:docPr id="501" name="Скругленный прямоугольник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42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 1</w:t>
                            </w:r>
                          </w:p>
                          <w:p w:rsidR="001C7242" w:rsidRDefault="001C7242" w:rsidP="001C7242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1" o:spid="_x0000_s1115" style="position:absolute;left:0;text-align:left;margin-left:75.95pt;margin-top:10.3pt;width:280.65pt;height:36.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 1</w:t>
                      </w:r>
                    </w:p>
                    <w:p w:rsidR="001C7242" w:rsidRDefault="001C7242" w:rsidP="001C7242"/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DCBF88C" wp14:editId="450B0174">
                <wp:simplePos x="0" y="0"/>
                <wp:positionH relativeFrom="column">
                  <wp:posOffset>4528820</wp:posOffset>
                </wp:positionH>
                <wp:positionV relativeFrom="paragraph">
                  <wp:posOffset>130810</wp:posOffset>
                </wp:positionV>
                <wp:extent cx="4705350" cy="466090"/>
                <wp:effectExtent l="8890" t="6985" r="10160" b="12700"/>
                <wp:wrapNone/>
                <wp:docPr id="502" name="Скругленный прямоугольник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ь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2" o:spid="_x0000_s1116" style="position:absolute;left:0;text-align:left;margin-left:356.6pt;margin-top:10.3pt;width:370.5pt;height:36.7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датель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52439CE0" wp14:editId="06E62022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503" name="Скругленный прямоугольник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3" o:spid="_x0000_s1117" style="position:absolute;left:0;text-align:left;margin-left:-16.3pt;margin-top:9.9pt;width:92.25pt;height:37.1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nw/mQIAANA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F8qfD+ZAgAA0A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456B7B43" wp14:editId="47649B0C">
                <wp:simplePos x="0" y="0"/>
                <wp:positionH relativeFrom="column">
                  <wp:posOffset>4617085</wp:posOffset>
                </wp:positionH>
                <wp:positionV relativeFrom="paragraph">
                  <wp:posOffset>44450</wp:posOffset>
                </wp:positionV>
                <wp:extent cx="4458970" cy="739140"/>
                <wp:effectExtent l="0" t="0" r="17780" b="22860"/>
                <wp:wrapNone/>
                <wp:docPr id="504" name="Прямоугольник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8970" cy="739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Обработка поступивших документов и направление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ую корпорацию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ыходного документа в электронной форме, удостоверенной ЭЦП услугодателя, посредством информационной системы</w:t>
                            </w:r>
                          </w:p>
                          <w:p w:rsidR="001C7242" w:rsidRPr="001E605C" w:rsidRDefault="001C7242" w:rsidP="001C724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04" o:spid="_x0000_s1118" style="position:absolute;margin-left:363.55pt;margin-top:3.5pt;width:351.1pt;height:58.2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Обработка поступивших документов и направление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ую корпорацию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ыходного документа в электронной форме, удостоверенной ЭЦП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средством информационной системы</w:t>
                      </w:r>
                    </w:p>
                    <w:p w:rsidR="001C7242" w:rsidRPr="001E605C" w:rsidRDefault="001C7242" w:rsidP="001C7242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799CEFCD" wp14:editId="14A88083">
                <wp:simplePos x="0" y="0"/>
                <wp:positionH relativeFrom="column">
                  <wp:posOffset>1000760</wp:posOffset>
                </wp:positionH>
                <wp:positionV relativeFrom="paragraph">
                  <wp:posOffset>44450</wp:posOffset>
                </wp:positionV>
                <wp:extent cx="3314700" cy="739140"/>
                <wp:effectExtent l="0" t="0" r="19050" b="22860"/>
                <wp:wrapNone/>
                <wp:docPr id="505" name="Прямоугольник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739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услугополучателем в 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ую</w:t>
                            </w:r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05" o:spid="_x0000_s1119" style="position:absolute;margin-left:78.8pt;margin-top:3.5pt;width:261pt;height:58.2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</w:t>
                      </w:r>
                      <w:proofErr w:type="gramStart"/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ую</w:t>
                      </w:r>
                      <w:proofErr w:type="gramEnd"/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F56F0CB" wp14:editId="65604EFF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3810" r="2540" b="5715"/>
                <wp:wrapNone/>
                <wp:docPr id="506" name="Скругленный прямоугольник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06" o:spid="_x0000_s1026" style="position:absolute;margin-left:-6.55pt;margin-top:7.7pt;width:68.25pt;height:61.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C0DYr7JAgAASg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AC36FC4" wp14:editId="76A397F4">
                <wp:simplePos x="0" y="0"/>
                <wp:positionH relativeFrom="column">
                  <wp:posOffset>3614420</wp:posOffset>
                </wp:positionH>
                <wp:positionV relativeFrom="paragraph">
                  <wp:posOffset>163830</wp:posOffset>
                </wp:positionV>
                <wp:extent cx="998855" cy="400050"/>
                <wp:effectExtent l="18415" t="60960" r="40005" b="15240"/>
                <wp:wrapNone/>
                <wp:docPr id="507" name="Прямая со стрелкой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88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07" o:spid="_x0000_s1026" type="#_x0000_t32" style="position:absolute;margin-left:284.6pt;margin-top:12.9pt;width:78.65pt;height:31.5pt;flip:y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D095F1A" wp14:editId="6B926533">
                <wp:simplePos x="0" y="0"/>
                <wp:positionH relativeFrom="column">
                  <wp:posOffset>783590</wp:posOffset>
                </wp:positionH>
                <wp:positionV relativeFrom="paragraph">
                  <wp:posOffset>146685</wp:posOffset>
                </wp:positionV>
                <wp:extent cx="220980" cy="635"/>
                <wp:effectExtent l="16510" t="62865" r="29210" b="60325"/>
                <wp:wrapNone/>
                <wp:docPr id="508" name="Соединительная линия уступом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508" o:spid="_x0000_s1026" type="#_x0000_t34" style="position:absolute;margin-left:61.7pt;margin-top:11.55pt;width:17.4pt;height:.0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6A414000" wp14:editId="64411E2F">
                <wp:simplePos x="0" y="0"/>
                <wp:positionH relativeFrom="column">
                  <wp:posOffset>9024620</wp:posOffset>
                </wp:positionH>
                <wp:positionV relativeFrom="paragraph">
                  <wp:posOffset>153670</wp:posOffset>
                </wp:positionV>
                <wp:extent cx="6985" cy="1196340"/>
                <wp:effectExtent l="0" t="0" r="31115" b="22860"/>
                <wp:wrapNone/>
                <wp:docPr id="509" name="Прямая со стрелко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85" cy="1196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09" o:spid="_x0000_s1026" type="#_x0000_t32" style="position:absolute;margin-left:710.6pt;margin-top:12.1pt;width:.55pt;height:94.2pt;flip:x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" strokeweight="2pt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2FD747" wp14:editId="13628F58">
                <wp:simplePos x="0" y="0"/>
                <wp:positionH relativeFrom="column">
                  <wp:posOffset>2992755</wp:posOffset>
                </wp:positionH>
                <wp:positionV relativeFrom="paragraph">
                  <wp:posOffset>180340</wp:posOffset>
                </wp:positionV>
                <wp:extent cx="0" cy="249555"/>
                <wp:effectExtent l="76200" t="0" r="57150" b="55245"/>
                <wp:wrapNone/>
                <wp:docPr id="510" name="Прямая со стрелкой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10" o:spid="_x0000_s1026" type="#_x0000_t32" style="position:absolute;margin-left:235.65pt;margin-top:14.2pt;width:0;height:19.6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4721E08F" wp14:editId="79B0B3A0">
                <wp:simplePos x="0" y="0"/>
                <wp:positionH relativeFrom="column">
                  <wp:posOffset>1380490</wp:posOffset>
                </wp:positionH>
                <wp:positionV relativeFrom="paragraph">
                  <wp:posOffset>153670</wp:posOffset>
                </wp:positionV>
                <wp:extent cx="480695" cy="204470"/>
                <wp:effectExtent l="133350" t="0" r="0" b="24130"/>
                <wp:wrapNone/>
                <wp:docPr id="511" name="Выноска 2 (с границей)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204470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11" o:spid="_x0000_s1120" type="#_x0000_t45" style="position:absolute;margin-left:108.7pt;margin-top:12.1pt;width:37.85pt;height:16.1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" adj="-12155,1594,-7761,9893,-3424,9893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rPr>
          <w:rFonts w:ascii="Consolas" w:eastAsia="Times New Roman" w:hAnsi="Consolas" w:cs="Consolas"/>
        </w:r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AE7EDA0" wp14:editId="7E93C732">
                <wp:simplePos x="0" y="0"/>
                <wp:positionH relativeFrom="column">
                  <wp:posOffset>1010920</wp:posOffset>
                </wp:positionH>
                <wp:positionV relativeFrom="paragraph">
                  <wp:posOffset>116205</wp:posOffset>
                </wp:positionV>
                <wp:extent cx="3190875" cy="574675"/>
                <wp:effectExtent l="0" t="0" r="28575" b="15875"/>
                <wp:wrapNone/>
                <wp:docPr id="1888" name="Прямоугольник 1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0875" cy="574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Направление  услугодателю документов в форме электронных копий, удостоверенных ЭЦП работника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корпорации</w:t>
                            </w: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88" o:spid="_x0000_s1121" style="position:absolute;margin-left:79.6pt;margin-top:9.15pt;width:251.25pt;height:45.2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TZDqQ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Направление 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окументов в форме электронных копий, удостоверенных ЭЦП работника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корпорации</w:t>
                      </w: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064DD296" wp14:editId="72947CE9">
                <wp:simplePos x="0" y="0"/>
                <wp:positionH relativeFrom="column">
                  <wp:posOffset>-8318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7620" r="2540" b="1905"/>
                <wp:wrapNone/>
                <wp:docPr id="1889" name="Скругленный прямоугольник 1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89" o:spid="_x0000_s1026" style="position:absolute;margin-left:-6.55pt;margin-top:22.05pt;width:68.25pt;height:102.7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at3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" fillcolor="#2f5496" stroked="f"/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4588EE3B" wp14:editId="3128236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90" name="Поле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90" o:spid="_x0000_s1122" type="#_x0000_t202" style="position:absolute;margin-left:38.45pt;margin-top:14.25pt;width:27pt;height:29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2+n51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215FD8" w:rsidRDefault="001C7242" w:rsidP="001C7242">
      <w:pPr>
        <w:tabs>
          <w:tab w:val="left" w:pos="7985"/>
        </w:tabs>
        <w:rPr>
          <w:rFonts w:ascii="Consolas" w:eastAsia="Times New Roman" w:hAnsi="Consolas" w:cs="Consolas"/>
        </w:rPr>
      </w:pPr>
      <w:r w:rsidRPr="00215FD8">
        <w:rPr>
          <w:rFonts w:ascii="Consolas" w:eastAsia="Times New Roman" w:hAnsi="Consolas" w:cs="Consolas"/>
        </w:rPr>
        <w:tab/>
      </w:r>
    </w:p>
    <w:p w:rsidR="001C7242" w:rsidRPr="00215FD8" w:rsidRDefault="001C7242" w:rsidP="001C7242">
      <w:pPr>
        <w:rPr>
          <w:rFonts w:ascii="Consolas" w:eastAsia="Times New Roman" w:hAnsi="Consolas" w:cs="Consolas"/>
        </w:rPr>
        <w:sectPr w:rsidR="001C7242" w:rsidRPr="00215FD8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BE200D3" wp14:editId="58468E85">
                <wp:simplePos x="0" y="0"/>
                <wp:positionH relativeFrom="column">
                  <wp:posOffset>1267460</wp:posOffset>
                </wp:positionH>
                <wp:positionV relativeFrom="paragraph">
                  <wp:posOffset>61595</wp:posOffset>
                </wp:positionV>
                <wp:extent cx="887095" cy="338455"/>
                <wp:effectExtent l="0" t="0" r="274955" b="23495"/>
                <wp:wrapNone/>
                <wp:docPr id="1891" name="Выноска 2 (с границей)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33845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91" o:spid="_x0000_s1123" type="#_x0000_t45" style="position:absolute;margin-left:99.8pt;margin-top:4.85pt;width:69.85pt;height:26.6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" adj="27398,593,25388,9696,23455,9696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5D66580" wp14:editId="2D00A988">
                <wp:simplePos x="0" y="0"/>
                <wp:positionH relativeFrom="column">
                  <wp:posOffset>1268052</wp:posOffset>
                </wp:positionH>
                <wp:positionV relativeFrom="paragraph">
                  <wp:posOffset>405657</wp:posOffset>
                </wp:positionV>
                <wp:extent cx="2614930" cy="395641"/>
                <wp:effectExtent l="0" t="0" r="13970" b="23495"/>
                <wp:wrapNone/>
                <wp:docPr id="1892" name="Прямоугольник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3956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CD3E3C" w:rsidRDefault="001C7242" w:rsidP="001C72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D3E3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2" o:spid="_x0000_s1124" style="position:absolute;margin-left:99.85pt;margin-top:31.95pt;width:205.9pt;height:31.1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hXMqwIAACYFAAAOAAAAZHJzL2Uyb0RvYy54bWysVNuO0zAQfUfiHyy/d3PZtNtETVerXhDS&#10;AistfICbOI2FYwfbbbogJCRekfgEPoIXxGW/If0jxk7b7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" filled="f" fillcolor="#2f5496" strokecolor="#2f5496" strokeweight="1.5pt">
                <v:textbox>
                  <w:txbxContent>
                    <w:p w:rsidR="001C7242" w:rsidRPr="00CD3E3C" w:rsidRDefault="001C7242" w:rsidP="001C724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3E3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0D748B92" wp14:editId="4B1B0641">
                <wp:simplePos x="0" y="0"/>
                <wp:positionH relativeFrom="column">
                  <wp:posOffset>1709841</wp:posOffset>
                </wp:positionH>
                <wp:positionV relativeFrom="paragraph">
                  <wp:posOffset>863086</wp:posOffset>
                </wp:positionV>
                <wp:extent cx="1215390" cy="256291"/>
                <wp:effectExtent l="0" t="0" r="270510" b="10795"/>
                <wp:wrapNone/>
                <wp:docPr id="1893" name="Выноска 2 (с границей)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6291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DA1D52" w:rsidRDefault="001C7242" w:rsidP="001C724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A1D5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93" o:spid="_x0000_s1125" type="#_x0000_t45" style="position:absolute;margin-left:134.65pt;margin-top:67.95pt;width:95.7pt;height:20.2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" adj="25832,570,24365,9324,22954,9324" filled="f" strokecolor="#1f4d78" strokeweight="1pt">
                <v:textbox>
                  <w:txbxContent>
                    <w:p w:rsidR="001C7242" w:rsidRPr="00DA1D52" w:rsidRDefault="001C7242" w:rsidP="001C724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A1D5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6CBB783" wp14:editId="304C1CDE">
                <wp:simplePos x="0" y="0"/>
                <wp:positionH relativeFrom="column">
                  <wp:posOffset>3880485</wp:posOffset>
                </wp:positionH>
                <wp:positionV relativeFrom="paragraph">
                  <wp:posOffset>414655</wp:posOffset>
                </wp:positionV>
                <wp:extent cx="5144135" cy="635"/>
                <wp:effectExtent l="27305" t="67310" r="19685" b="65405"/>
                <wp:wrapNone/>
                <wp:docPr id="1894" name="Прямая со стрелкой 1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94" o:spid="_x0000_s1026" type="#_x0000_t32" style="position:absolute;margin-left:305.55pt;margin-top:32.65pt;width:405.05pt;height:.05pt;flip:x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2FC4949" wp14:editId="53947126">
                <wp:simplePos x="0" y="0"/>
                <wp:positionH relativeFrom="column">
                  <wp:posOffset>783590</wp:posOffset>
                </wp:positionH>
                <wp:positionV relativeFrom="paragraph">
                  <wp:posOffset>446405</wp:posOffset>
                </wp:positionV>
                <wp:extent cx="482600" cy="635"/>
                <wp:effectExtent l="26035" t="60960" r="15240" b="62230"/>
                <wp:wrapNone/>
                <wp:docPr id="1895" name="Прямая со стрелкой 1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95" o:spid="_x0000_s1026" type="#_x0000_t32" style="position:absolute;margin-left:61.7pt;margin-top:35.15pt;width:38pt;height:.05pt;flip:x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215FD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0C5B3C6" wp14:editId="3B8E54C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13" name="Поле 1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7242" w:rsidRPr="0089142E" w:rsidRDefault="001C7242" w:rsidP="001C724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13" o:spid="_x0000_s1126" type="#_x0000_t202" style="position:absolute;margin-left:46.85pt;margin-top:5.05pt;width:33.75pt;height:30.1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do9lQIAAB0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zWdo9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1C7242" w:rsidRPr="0089142E" w:rsidRDefault="001C7242" w:rsidP="001C724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 xml:space="preserve">- </w:t>
      </w:r>
      <w:r>
        <w:rPr>
          <w:rFonts w:ascii="Times New Roman" w:eastAsia="Times New Roman" w:hAnsi="Times New Roman" w:cs="Times New Roman"/>
          <w:sz w:val="20"/>
          <w:szCs w:val="20"/>
        </w:rPr>
        <w:t>структурно-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услугодателя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1C7242" w:rsidRPr="00CD3E3C" w:rsidRDefault="001C7242" w:rsidP="001C724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E57F3D8" wp14:editId="6F3293B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921" name="Скругленный прямоугольник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1" o:spid="_x0000_s1026" style="position:absolute;margin-left:8.45pt;margin-top:2.8pt;width:36pt;height:32.2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KXN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xUKXN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0258A833" wp14:editId="1E39572A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922" name="Прямоугольник 1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C7242" w:rsidRPr="00FC7189" w:rsidRDefault="001C7242" w:rsidP="001C724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22" o:spid="_x0000_s1127" style="position:absolute;left:0;text-align:left;margin-left:11.45pt;margin-top:4.4pt;width:32.25pt;height:26.9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pNpqA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RZaTaagCAAAm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1C7242" w:rsidRPr="00FC7189" w:rsidRDefault="001C7242" w:rsidP="001C724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>- наименование процедуры (действия) услугополучателя и (или) СФЕ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8D1A74D" wp14:editId="3E0BF29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923" name="Ромб 1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23" o:spid="_x0000_s1026" type="#_x0000_t4" style="position:absolute;margin-left:11.45pt;margin-top:8.25pt;width:28.5pt;height:29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DiyjQ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Qw4s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CD3E3C" w:rsidRDefault="001C7242" w:rsidP="001C7242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CD3E3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836416" behindDoc="0" locked="0" layoutInCell="1" allowOverlap="1" wp14:anchorId="6B6563FD" wp14:editId="2BB9CD6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24" name="Прямая со стрелкой 1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4" o:spid="_x0000_s1026" type="#_x0000_t32" style="position:absolute;margin-left:17.45pt;margin-top:7.15pt;width:22.5pt;height:0;z-index:251836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I50Ih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D3E3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1C7242" w:rsidRPr="00CD3E3C" w:rsidRDefault="001C7242" w:rsidP="001C724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C7242" w:rsidRPr="00215FD8" w:rsidRDefault="001C7242" w:rsidP="001C72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C7242" w:rsidRPr="00215FD8" w:rsidRDefault="001C7242" w:rsidP="001C72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1C7242" w:rsidRDefault="001C7242" w:rsidP="001C7242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A016B2" w:rsidRPr="00980479" w:rsidRDefault="00A016B2" w:rsidP="001C7242">
      <w:pPr>
        <w:spacing w:after="0" w:line="240" w:lineRule="auto"/>
        <w:ind w:left="9639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sectPr w:rsidR="00A016B2" w:rsidRPr="00980479" w:rsidSect="001C7242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57CF" w:rsidRDefault="006F57CF" w:rsidP="00980479">
      <w:pPr>
        <w:spacing w:after="0" w:line="240" w:lineRule="auto"/>
      </w:pPr>
      <w:r>
        <w:separator/>
      </w:r>
    </w:p>
  </w:endnote>
  <w:endnote w:type="continuationSeparator" w:id="0">
    <w:p w:rsidR="006F57CF" w:rsidRDefault="006F57CF" w:rsidP="009804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7242" w:rsidRDefault="001C7242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57CF" w:rsidRDefault="006F57CF" w:rsidP="00980479">
      <w:pPr>
        <w:spacing w:after="0" w:line="240" w:lineRule="auto"/>
      </w:pPr>
      <w:r>
        <w:separator/>
      </w:r>
    </w:p>
  </w:footnote>
  <w:footnote w:type="continuationSeparator" w:id="0">
    <w:p w:rsidR="006F57CF" w:rsidRDefault="006F57CF" w:rsidP="009804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E8C" w:rsidRDefault="00173E8C" w:rsidP="00173E8C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173E8C" w:rsidRDefault="00173E8C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792028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73E8C" w:rsidRPr="00980479" w:rsidRDefault="00173E8C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8047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80479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22865">
          <w:rPr>
            <w:rFonts w:ascii="Times New Roman" w:hAnsi="Times New Roman" w:cs="Times New Roman"/>
            <w:noProof/>
            <w:sz w:val="24"/>
            <w:szCs w:val="24"/>
          </w:rPr>
          <w:t>214</w: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3E8C" w:rsidRDefault="00173E8C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1354191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173E8C" w:rsidRPr="00980479" w:rsidRDefault="00173E8C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8047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80479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22865">
          <w:rPr>
            <w:rFonts w:ascii="Times New Roman" w:hAnsi="Times New Roman" w:cs="Times New Roman"/>
            <w:noProof/>
            <w:sz w:val="24"/>
            <w:szCs w:val="24"/>
          </w:rPr>
          <w:t>213</w:t>
        </w:r>
        <w:r w:rsidRPr="0098047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73E8C" w:rsidRDefault="00173E8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D57B7C"/>
    <w:multiLevelType w:val="hybridMultilevel"/>
    <w:tmpl w:val="21369B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C81AB3"/>
    <w:multiLevelType w:val="hybridMultilevel"/>
    <w:tmpl w:val="F30250E0"/>
    <w:lvl w:ilvl="0" w:tplc="48F6602E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8B46674"/>
    <w:multiLevelType w:val="hybridMultilevel"/>
    <w:tmpl w:val="197614C4"/>
    <w:lvl w:ilvl="0" w:tplc="5A36246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4A084D05"/>
    <w:multiLevelType w:val="hybridMultilevel"/>
    <w:tmpl w:val="092667B0"/>
    <w:lvl w:ilvl="0" w:tplc="04190011">
      <w:start w:val="1"/>
      <w:numFmt w:val="decimal"/>
      <w:lvlText w:val="%1)"/>
      <w:lvlJc w:val="left"/>
      <w:pPr>
        <w:ind w:left="157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4">
    <w:nsid w:val="530946C7"/>
    <w:multiLevelType w:val="hybridMultilevel"/>
    <w:tmpl w:val="2472A812"/>
    <w:lvl w:ilvl="0" w:tplc="3A1C900C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18C54F6"/>
    <w:multiLevelType w:val="hybridMultilevel"/>
    <w:tmpl w:val="94F05A66"/>
    <w:lvl w:ilvl="0" w:tplc="26946A62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8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77CE604C"/>
    <w:multiLevelType w:val="hybridMultilevel"/>
    <w:tmpl w:val="0038D520"/>
    <w:lvl w:ilvl="0" w:tplc="9490EB7E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 w:numId="6">
    <w:abstractNumId w:val="0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0479"/>
    <w:rsid w:val="00173E8C"/>
    <w:rsid w:val="001C7242"/>
    <w:rsid w:val="00322865"/>
    <w:rsid w:val="005A3BC5"/>
    <w:rsid w:val="006F57CF"/>
    <w:rsid w:val="00914399"/>
    <w:rsid w:val="00980479"/>
    <w:rsid w:val="00A016B2"/>
    <w:rsid w:val="00B83AF6"/>
    <w:rsid w:val="00CB07CC"/>
    <w:rsid w:val="00DC5D65"/>
    <w:rsid w:val="00F60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80479"/>
  </w:style>
  <w:style w:type="character" w:styleId="a5">
    <w:name w:val="page number"/>
    <w:basedOn w:val="a0"/>
    <w:rsid w:val="00980479"/>
  </w:style>
  <w:style w:type="paragraph" w:styleId="a6">
    <w:name w:val="Balloon Text"/>
    <w:basedOn w:val="a"/>
    <w:link w:val="a7"/>
    <w:uiPriority w:val="99"/>
    <w:semiHidden/>
    <w:unhideWhenUsed/>
    <w:rsid w:val="009804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0479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80479"/>
  </w:style>
  <w:style w:type="paragraph" w:styleId="aa">
    <w:name w:val="List Paragraph"/>
    <w:basedOn w:val="a"/>
    <w:uiPriority w:val="34"/>
    <w:qFormat/>
    <w:rsid w:val="00980479"/>
    <w:pPr>
      <w:ind w:left="720"/>
      <w:contextualSpacing/>
    </w:pPr>
  </w:style>
  <w:style w:type="character" w:customStyle="1" w:styleId="s00">
    <w:name w:val="s00"/>
    <w:basedOn w:val="a0"/>
    <w:rsid w:val="001C724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80479"/>
  </w:style>
  <w:style w:type="character" w:styleId="a5">
    <w:name w:val="page number"/>
    <w:basedOn w:val="a0"/>
    <w:rsid w:val="00980479"/>
  </w:style>
  <w:style w:type="paragraph" w:styleId="a6">
    <w:name w:val="Balloon Text"/>
    <w:basedOn w:val="a"/>
    <w:link w:val="a7"/>
    <w:uiPriority w:val="99"/>
    <w:semiHidden/>
    <w:unhideWhenUsed/>
    <w:rsid w:val="009804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80479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9804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80479"/>
  </w:style>
  <w:style w:type="paragraph" w:styleId="aa">
    <w:name w:val="List Paragraph"/>
    <w:basedOn w:val="a"/>
    <w:uiPriority w:val="34"/>
    <w:qFormat/>
    <w:rsid w:val="00980479"/>
    <w:pPr>
      <w:ind w:left="720"/>
      <w:contextualSpacing/>
    </w:pPr>
  </w:style>
  <w:style w:type="character" w:customStyle="1" w:styleId="s00">
    <w:name w:val="s00"/>
    <w:basedOn w:val="a0"/>
    <w:rsid w:val="001C724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4.bin"/><Relationship Id="rId10" Type="http://schemas.openxmlformats.org/officeDocument/2006/relationships/image" Target="media/image1.jpeg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9</Pages>
  <Words>2566</Words>
  <Characters>14630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Карлыгаш Абишева</cp:lastModifiedBy>
  <cp:revision>6</cp:revision>
  <dcterms:created xsi:type="dcterms:W3CDTF">2016-03-28T11:01:00Z</dcterms:created>
  <dcterms:modified xsi:type="dcterms:W3CDTF">2019-03-05T06:02:00Z</dcterms:modified>
</cp:coreProperties>
</file>